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67E2" w:rsidRPr="00D84AEB" w:rsidRDefault="00C767E2" w:rsidP="00400174">
      <w:pPr>
        <w:pStyle w:val="Heading1"/>
        <w:spacing w:line="360" w:lineRule="auto"/>
        <w:jc w:val="center"/>
        <w:rPr>
          <w:rFonts w:ascii="Times New Roman" w:hAnsi="Times New Roman" w:cs="Times New Roman"/>
          <w:b/>
          <w:color w:val="auto"/>
          <w:sz w:val="26"/>
          <w:szCs w:val="26"/>
        </w:rPr>
      </w:pPr>
      <w:r w:rsidRPr="00D84AEB">
        <w:rPr>
          <w:rFonts w:ascii="Times New Roman" w:hAnsi="Times New Roman" w:cs="Times New Roman"/>
          <w:b/>
          <w:color w:val="auto"/>
          <w:sz w:val="26"/>
          <w:szCs w:val="26"/>
        </w:rPr>
        <w:t>MỞ ĐẦU</w:t>
      </w:r>
    </w:p>
    <w:p w:rsidR="00C767E2" w:rsidRPr="00D84AEB" w:rsidRDefault="00C767E2" w:rsidP="00400174">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C767E2" w:rsidRPr="00D84AEB" w:rsidRDefault="00C767E2" w:rsidP="00400174">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C767E2" w:rsidRPr="00D84AEB" w:rsidRDefault="00C767E2" w:rsidP="00400174">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lợi ích to lơn như tiết kiệm chi phí, tiếp cận nhanh chóng, dễ dàng hơn trong giao tiếp </w:t>
      </w:r>
      <w:r w:rsidRPr="00D84AEB">
        <w:rPr>
          <w:rFonts w:ascii="Times New Roman" w:hAnsi="Times New Roman" w:cs="Times New Roman"/>
          <w:sz w:val="26"/>
          <w:szCs w:val="26"/>
        </w:rPr>
        <w:lastRenderedPageBreak/>
        <w:t>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7174FB" w:rsidRPr="00D84AEB" w:rsidRDefault="00C767E2" w:rsidP="00400174">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rong thời gian thực hiện nghiên cứu đề tài, nhóm em đã nhận được rất nhiều sự chỉ dẫn, ý kiến của thầy Huỳnh Tuấn Anh để nhóm em có thể hoàn thành đề tài này một cách tốt nhất. Em chân thành cảm ơn thầy.</w:t>
      </w:r>
    </w:p>
    <w:p w:rsidR="007174FB" w:rsidRPr="00D84AEB" w:rsidRDefault="007174FB" w:rsidP="00400174">
      <w:pPr>
        <w:spacing w:line="360" w:lineRule="auto"/>
        <w:rPr>
          <w:rFonts w:ascii="Times New Roman" w:hAnsi="Times New Roman" w:cs="Times New Roman"/>
        </w:rPr>
      </w:pPr>
      <w:r w:rsidRPr="00D84AEB">
        <w:rPr>
          <w:rFonts w:ascii="Times New Roman" w:hAnsi="Times New Roman" w:cs="Times New Roman"/>
        </w:rPr>
        <w:br w:type="page"/>
      </w:r>
    </w:p>
    <w:p w:rsidR="007174FB" w:rsidRPr="00D84AEB" w:rsidRDefault="007174FB" w:rsidP="00400174">
      <w:pPr>
        <w:pStyle w:val="Heading1"/>
        <w:tabs>
          <w:tab w:val="left" w:pos="851"/>
        </w:tabs>
        <w:spacing w:line="360" w:lineRule="auto"/>
        <w:jc w:val="both"/>
        <w:rPr>
          <w:rFonts w:ascii="Times New Roman" w:hAnsi="Times New Roman" w:cs="Times New Roman"/>
          <w:b/>
          <w:color w:val="auto"/>
          <w:sz w:val="26"/>
          <w:szCs w:val="26"/>
        </w:rPr>
      </w:pPr>
      <w:r w:rsidRPr="00D84AEB">
        <w:rPr>
          <w:rFonts w:ascii="Times New Roman" w:hAnsi="Times New Roman" w:cs="Times New Roman"/>
          <w:b/>
          <w:color w:val="auto"/>
          <w:sz w:val="26"/>
          <w:szCs w:val="26"/>
        </w:rPr>
        <w:lastRenderedPageBreak/>
        <w:t>CHƯƠNG 1.</w:t>
      </w:r>
      <w:r w:rsidRPr="00D84AEB">
        <w:rPr>
          <w:rFonts w:ascii="Times New Roman" w:hAnsi="Times New Roman" w:cs="Times New Roman"/>
          <w:b/>
          <w:color w:val="auto"/>
          <w:sz w:val="26"/>
          <w:szCs w:val="26"/>
        </w:rPr>
        <w:tab/>
      </w:r>
      <w:r w:rsidRPr="00D84AEB">
        <w:rPr>
          <w:rFonts w:ascii="Times New Roman" w:hAnsi="Times New Roman" w:cs="Times New Roman"/>
          <w:b/>
          <w:color w:val="auto"/>
          <w:sz w:val="26"/>
          <w:szCs w:val="26"/>
        </w:rPr>
        <w:tab/>
        <w:t>TỔNG QUAN</w:t>
      </w:r>
    </w:p>
    <w:p w:rsidR="007174FB" w:rsidRPr="00D84AEB" w:rsidRDefault="007174FB" w:rsidP="00400174">
      <w:pPr>
        <w:pStyle w:val="Heading2"/>
        <w:numPr>
          <w:ilvl w:val="1"/>
          <w:numId w:val="1"/>
        </w:numPr>
        <w:tabs>
          <w:tab w:val="left" w:pos="851"/>
        </w:tabs>
        <w:spacing w:before="0" w:line="360" w:lineRule="auto"/>
        <w:ind w:left="567" w:hanging="567"/>
        <w:jc w:val="both"/>
        <w:rPr>
          <w:rFonts w:cs="Times New Roman"/>
          <w:color w:val="auto"/>
        </w:rPr>
      </w:pPr>
      <w:r w:rsidRPr="00D84AEB">
        <w:rPr>
          <w:rFonts w:cs="Times New Roman"/>
          <w:color w:val="auto"/>
        </w:rPr>
        <w:t>Tổng quan tình hình nghiên cứu:</w:t>
      </w:r>
    </w:p>
    <w:p w:rsidR="007174FB" w:rsidRPr="00D84AEB" w:rsidRDefault="007174FB" w:rsidP="00400174">
      <w:pPr>
        <w:pStyle w:val="ListParagraph"/>
        <w:numPr>
          <w:ilvl w:val="2"/>
          <w:numId w:val="1"/>
        </w:numPr>
        <w:tabs>
          <w:tab w:val="left" w:pos="1418"/>
          <w:tab w:val="left" w:pos="2268"/>
        </w:tabs>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Ngoài nước:</w:t>
      </w:r>
    </w:p>
    <w:p w:rsidR="007174FB" w:rsidRPr="00D84AEB" w:rsidRDefault="007174FB" w:rsidP="00400174">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84AEB" w:rsidRDefault="007174FB" w:rsidP="00400174">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84AEB" w:rsidRDefault="007174FB" w:rsidP="00400174">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w:t>
      </w:r>
      <w:r w:rsidRPr="00D84AEB">
        <w:rPr>
          <w:rFonts w:ascii="Times New Roman" w:hAnsi="Times New Roman" w:cs="Times New Roman"/>
          <w:sz w:val="26"/>
          <w:szCs w:val="26"/>
        </w:rPr>
        <w:lastRenderedPageBreak/>
        <w:t>nhóm ở bất kỳ nơi đâu, thông qua bất cứ thiết bị di động nào, một trường học hoặc bất cứ cơ quan giáo 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m LifeSize ClearSea [2].</w:t>
      </w:r>
    </w:p>
    <w:p w:rsidR="007174FB" w:rsidRPr="00D84AEB" w:rsidRDefault="007174FB" w:rsidP="00400174">
      <w:pPr>
        <w:pStyle w:val="ListParagraph"/>
        <w:numPr>
          <w:ilvl w:val="0"/>
          <w:numId w:val="2"/>
        </w:numPr>
        <w:tabs>
          <w:tab w:val="left" w:pos="1418"/>
          <w:tab w:val="left" w:pos="2268"/>
        </w:tabs>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 Polycom RealPresence Mobile [1].</w:t>
      </w:r>
    </w:p>
    <w:p w:rsidR="007174FB" w:rsidRPr="00D84AEB" w:rsidRDefault="007174FB" w:rsidP="00400174">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84AEB" w:rsidRDefault="007174FB" w:rsidP="00400174">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 xml:space="preserve">Thương mại: Các doanh nhân là những người thường xuyên phải di chuyển cũng như có những đối tác quan trọng ở khắp nơi trên thế giới. Mobile Video Conferencing là giải pháp cho phép doanh nhân </w:t>
      </w:r>
      <w:r w:rsidRPr="00D84AEB">
        <w:rPr>
          <w:rFonts w:ascii="Times New Roman" w:hAnsi="Times New Roman" w:cs="Times New Roman"/>
          <w:sz w:val="26"/>
          <w:szCs w:val="26"/>
        </w:rPr>
        <w:lastRenderedPageBreak/>
        <w:t>có thể thực hiện các cuộc hội thảo hoặc đàm phán, ký kết với đối tác trên phạm vi toàn cầu tại bất kỳ đâu và bất kỳ lúc nào.</w:t>
      </w:r>
    </w:p>
    <w:p w:rsidR="007174FB" w:rsidRPr="00D84AEB" w:rsidRDefault="007174FB" w:rsidP="00400174">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84AEB" w:rsidRDefault="007174FB" w:rsidP="00400174">
      <w:pPr>
        <w:pStyle w:val="ListParagraph"/>
        <w:numPr>
          <w:ilvl w:val="0"/>
          <w:numId w:val="2"/>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D84AEB" w:rsidRDefault="007174FB" w:rsidP="00400174">
      <w:pPr>
        <w:pStyle w:val="ListParagraph"/>
        <w:numPr>
          <w:ilvl w:val="2"/>
          <w:numId w:val="1"/>
        </w:numPr>
        <w:tabs>
          <w:tab w:val="left" w:pos="2268"/>
        </w:tabs>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rong nước:</w:t>
      </w:r>
    </w:p>
    <w:p w:rsidR="007174FB" w:rsidRPr="00D84AEB" w:rsidRDefault="007174FB" w:rsidP="00400174">
      <w:pPr>
        <w:pStyle w:val="ListParagraph"/>
        <w:spacing w:line="360" w:lineRule="auto"/>
        <w:ind w:left="1276" w:firstLine="425"/>
        <w:jc w:val="both"/>
        <w:rPr>
          <w:rFonts w:ascii="Times New Roman" w:hAnsi="Times New Roman" w:cs="Times New Roman"/>
          <w:sz w:val="26"/>
          <w:szCs w:val="26"/>
        </w:rPr>
      </w:pPr>
      <w:r w:rsidRPr="00D84AE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84AEB" w:rsidRDefault="007174FB" w:rsidP="00400174">
      <w:pPr>
        <w:pStyle w:val="ListParagraph"/>
        <w:tabs>
          <w:tab w:val="left" w:pos="1418"/>
          <w:tab w:val="left" w:pos="2268"/>
        </w:tabs>
        <w:spacing w:line="360" w:lineRule="auto"/>
        <w:ind w:left="1800"/>
        <w:jc w:val="both"/>
        <w:rPr>
          <w:rFonts w:ascii="Times New Roman" w:hAnsi="Times New Roman" w:cs="Times New Roman"/>
          <w:sz w:val="26"/>
          <w:szCs w:val="26"/>
        </w:rPr>
      </w:pPr>
      <w:r w:rsidRPr="00D84AEB">
        <w:rPr>
          <w:rFonts w:ascii="Times New Roman" w:hAnsi="Times New Roman" w:cs="Times New Roman"/>
          <w:sz w:val="26"/>
          <w:szCs w:val="26"/>
        </w:rPr>
        <w:t>Đề tài luận văn của nhóm em có liên quan đến luận văn:</w:t>
      </w:r>
    </w:p>
    <w:p w:rsidR="007174FB" w:rsidRPr="00D84AEB" w:rsidRDefault="007174FB" w:rsidP="00400174">
      <w:pPr>
        <w:pStyle w:val="ListParagraph"/>
        <w:numPr>
          <w:ilvl w:val="0"/>
          <w:numId w:val="3"/>
        </w:numPr>
        <w:tabs>
          <w:tab w:val="left" w:pos="1418"/>
          <w:tab w:val="left" w:pos="2268"/>
        </w:tabs>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Huỳnh Tuấn Anh “NGHIÊN CỨU VÀ XÂY DỰNG CÁC GIẢI PHÁP MOBILE VIDEO CONFERENCE VÀ ỨNG DỤNG”</w:t>
      </w:r>
    </w:p>
    <w:p w:rsidR="007174FB" w:rsidRPr="00D84AEB" w:rsidRDefault="007174FB" w:rsidP="00400174">
      <w:pPr>
        <w:pStyle w:val="Heading2"/>
        <w:numPr>
          <w:ilvl w:val="1"/>
          <w:numId w:val="1"/>
        </w:numPr>
        <w:spacing w:line="360" w:lineRule="auto"/>
        <w:ind w:left="567" w:hanging="589"/>
        <w:jc w:val="both"/>
        <w:rPr>
          <w:rFonts w:cs="Times New Roman"/>
          <w:color w:val="auto"/>
        </w:rPr>
      </w:pPr>
      <w:r w:rsidRPr="00D84AEB">
        <w:rPr>
          <w:rFonts w:cs="Times New Roman"/>
          <w:color w:val="auto"/>
        </w:rPr>
        <w:t>Tính khoa học và tính mới của đề tài:</w:t>
      </w:r>
    </w:p>
    <w:p w:rsidR="007174FB" w:rsidRPr="00D84AEB" w:rsidRDefault="007174FB" w:rsidP="00400174">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84AEB" w:rsidRDefault="007174FB" w:rsidP="00400174">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Hệ thống được cấu hình đơn giản cho người dùng cuối.</w:t>
      </w:r>
    </w:p>
    <w:p w:rsidR="007174FB" w:rsidRPr="00D84AEB" w:rsidRDefault="007174FB" w:rsidP="00400174">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Khả năng giao tiếp nhanh chóng, không giới hạn thời gian.</w:t>
      </w:r>
    </w:p>
    <w:p w:rsidR="007174FB" w:rsidRPr="00D84AEB" w:rsidRDefault="007174FB" w:rsidP="00400174">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Có khả năng đáp ứng cuộc gọi chất lượng cao trong môi trường mạng tương đối ổn định.</w:t>
      </w:r>
    </w:p>
    <w:p w:rsidR="007174FB" w:rsidRPr="00D84AEB" w:rsidRDefault="007174FB" w:rsidP="00400174">
      <w:pPr>
        <w:pStyle w:val="ListParagraph"/>
        <w:numPr>
          <w:ilvl w:val="0"/>
          <w:numId w:val="3"/>
        </w:numPr>
        <w:spacing w:line="360" w:lineRule="auto"/>
        <w:ind w:left="993" w:hanging="425"/>
        <w:jc w:val="both"/>
        <w:rPr>
          <w:rFonts w:ascii="Times New Roman" w:hAnsi="Times New Roman" w:cs="Times New Roman"/>
          <w:sz w:val="26"/>
          <w:szCs w:val="26"/>
        </w:rPr>
      </w:pPr>
      <w:r w:rsidRPr="00D84AEB">
        <w:rPr>
          <w:rFonts w:ascii="Times New Roman" w:hAnsi="Times New Roman" w:cs="Times New Roman"/>
          <w:sz w:val="26"/>
          <w:szCs w:val="26"/>
        </w:rPr>
        <w:t>Dễ triển khai.</w:t>
      </w:r>
    </w:p>
    <w:p w:rsidR="007174FB" w:rsidRPr="00D84AEB" w:rsidRDefault="007174FB" w:rsidP="00400174">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84AEB" w:rsidRDefault="007174FB" w:rsidP="00400174">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Vấn đề xây dựng mạng Peer to Peer có khả năng tự mở rộng cao.</w:t>
      </w:r>
    </w:p>
    <w:p w:rsidR="007174FB" w:rsidRPr="00D84AEB" w:rsidRDefault="007174FB" w:rsidP="00400174">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giao thức khởi tạo phiên giao tiếp để thực hiện cuộc gọi.</w:t>
      </w:r>
    </w:p>
    <w:p w:rsidR="007174FB" w:rsidRPr="00D84AEB" w:rsidRDefault="007174FB" w:rsidP="00400174">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Vấn đề truyền tải dữ liệu thời gian thực trong chương trình.</w:t>
      </w:r>
    </w:p>
    <w:p w:rsidR="007174FB" w:rsidRPr="00D84AEB" w:rsidRDefault="007174FB" w:rsidP="00400174">
      <w:pPr>
        <w:pStyle w:val="ListParagraph"/>
        <w:numPr>
          <w:ilvl w:val="0"/>
          <w:numId w:val="4"/>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D84AEB" w:rsidRDefault="007174FB" w:rsidP="00400174">
      <w:pPr>
        <w:pStyle w:val="Heading2"/>
        <w:numPr>
          <w:ilvl w:val="1"/>
          <w:numId w:val="1"/>
        </w:numPr>
        <w:spacing w:line="360" w:lineRule="auto"/>
        <w:ind w:left="567" w:hanging="567"/>
        <w:jc w:val="both"/>
        <w:rPr>
          <w:rFonts w:cs="Times New Roman"/>
          <w:color w:val="auto"/>
        </w:rPr>
      </w:pPr>
      <w:r w:rsidRPr="00D84AEB">
        <w:rPr>
          <w:rFonts w:cs="Times New Roman"/>
          <w:color w:val="auto"/>
        </w:rPr>
        <w:t>Mục tiêu, đối tượng và phạm vi nghiên cứu của đề tài:</w:t>
      </w:r>
    </w:p>
    <w:p w:rsidR="007174FB" w:rsidRPr="00D84AEB" w:rsidRDefault="007174FB" w:rsidP="00400174">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Nghiên cứu và thiết kế hệ thống dịch vụ Mobile Video Conference:</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và đề xuất mô hình kiến trúc cảu dịch vụ.</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Đề xuất mô hình hoạt động của dịch vụ.</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mô hình mạng Peer to Peer và ứng dụng vào trong chương trình.</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lastRenderedPageBreak/>
        <w:t>Nghiên cứu giao thức thiết lập phiên cuộc gọi SIP.</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cách thức truyền tải dữ liệu thời gian thực để sử dụng trong chương trình.</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84AEB" w:rsidRDefault="007174FB" w:rsidP="00400174">
      <w:pPr>
        <w:pStyle w:val="ListParagraph"/>
        <w:numPr>
          <w:ilvl w:val="0"/>
          <w:numId w:val="5"/>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D84AEB" w:rsidRDefault="007174FB" w:rsidP="00400174">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kiến trúc hạ tầng căn bản của dịch vụ:</w:t>
      </w:r>
    </w:p>
    <w:p w:rsidR="007174FB" w:rsidRPr="00D84AEB" w:rsidRDefault="007174FB" w:rsidP="00400174">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Dựa trên mô hình kiến trúc chung, triển khai cài đặt và thiết lập cấu hình cho các thiết bị phần cứng.</w:t>
      </w:r>
    </w:p>
    <w:p w:rsidR="007174FB" w:rsidRPr="00D84AEB" w:rsidRDefault="007174FB" w:rsidP="00400174">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riển khai thành phần quản lý băng thông và phân phối gói tin, giảm thiểu độ trễ.</w:t>
      </w:r>
    </w:p>
    <w:p w:rsidR="007174FB" w:rsidRPr="00D84AEB" w:rsidRDefault="007174FB" w:rsidP="00400174">
      <w:pPr>
        <w:pStyle w:val="ListParagraph"/>
        <w:numPr>
          <w:ilvl w:val="0"/>
          <w:numId w:val="6"/>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Triển khai cài đặt các thành phần bảo mật thông tin cho hệ thống.</w:t>
      </w:r>
    </w:p>
    <w:p w:rsidR="007174FB" w:rsidRPr="00D84AEB" w:rsidRDefault="007174FB" w:rsidP="00400174">
      <w:pPr>
        <w:pStyle w:val="ListParagraph"/>
        <w:numPr>
          <w:ilvl w:val="2"/>
          <w:numId w:val="1"/>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ứng dụng chạy trên nền tảng di động Android để sử dụng dịch vụ:</w:t>
      </w:r>
    </w:p>
    <w:p w:rsidR="007174FB" w:rsidRPr="00D84AEB" w:rsidRDefault="007174FB" w:rsidP="00400174">
      <w:pPr>
        <w:pStyle w:val="ListParagraph"/>
        <w:numPr>
          <w:ilvl w:val="0"/>
          <w:numId w:val="7"/>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84AEB" w:rsidRDefault="007174FB" w:rsidP="00400174">
      <w:pPr>
        <w:pStyle w:val="ListParagraph"/>
        <w:numPr>
          <w:ilvl w:val="0"/>
          <w:numId w:val="7"/>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D84AEB" w:rsidRDefault="007174FB" w:rsidP="00400174">
      <w:pPr>
        <w:pStyle w:val="Heading2"/>
        <w:numPr>
          <w:ilvl w:val="1"/>
          <w:numId w:val="1"/>
        </w:numPr>
        <w:spacing w:line="360" w:lineRule="auto"/>
        <w:ind w:left="1134" w:hanging="567"/>
        <w:jc w:val="both"/>
        <w:rPr>
          <w:rFonts w:cs="Times New Roman"/>
          <w:color w:val="auto"/>
        </w:rPr>
      </w:pPr>
      <w:r w:rsidRPr="00D84AEB">
        <w:rPr>
          <w:rFonts w:cs="Times New Roman"/>
          <w:color w:val="auto"/>
        </w:rPr>
        <w:t>Nội dung, phương pháp dự định nghiên cứu:</w:t>
      </w:r>
    </w:p>
    <w:p w:rsidR="007174FB" w:rsidRPr="00D84AEB" w:rsidRDefault="007174FB" w:rsidP="00400174">
      <w:pPr>
        <w:pStyle w:val="ListParagraph"/>
        <w:numPr>
          <w:ilvl w:val="2"/>
          <w:numId w:val="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Nghiên cứu và thiết kế hệ thống dịch vụ Mobile Video Conference:</w:t>
      </w:r>
    </w:p>
    <w:p w:rsidR="007174FB" w:rsidRPr="00D84AEB" w:rsidRDefault="007174FB" w:rsidP="00400174">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Đề xuất mô hình thiết kế của hệ thống.</w:t>
      </w:r>
    </w:p>
    <w:p w:rsidR="007174FB" w:rsidRPr="00D84AEB" w:rsidRDefault="007174FB" w:rsidP="00400174">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Nghiên cứu các thành phần liên quan đến việc triển khai.</w:t>
      </w:r>
    </w:p>
    <w:p w:rsidR="007174FB" w:rsidRPr="00D84AEB" w:rsidRDefault="007174FB" w:rsidP="00400174">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t>Tìm hiểu các codec video sử dụng trong truyền tải dữ liệu.</w:t>
      </w:r>
    </w:p>
    <w:p w:rsidR="007174FB" w:rsidRPr="00D84AEB" w:rsidRDefault="007174FB" w:rsidP="00400174">
      <w:pPr>
        <w:pStyle w:val="ListParagraph"/>
        <w:numPr>
          <w:ilvl w:val="0"/>
          <w:numId w:val="8"/>
        </w:numPr>
        <w:spacing w:line="360" w:lineRule="auto"/>
        <w:ind w:left="2127"/>
        <w:jc w:val="both"/>
        <w:rPr>
          <w:rFonts w:ascii="Times New Roman" w:hAnsi="Times New Roman" w:cs="Times New Roman"/>
          <w:sz w:val="26"/>
          <w:szCs w:val="26"/>
        </w:rPr>
      </w:pPr>
      <w:r w:rsidRPr="00D84AEB">
        <w:rPr>
          <w:rFonts w:ascii="Times New Roman" w:hAnsi="Times New Roman" w:cs="Times New Roman"/>
          <w:sz w:val="26"/>
          <w:szCs w:val="26"/>
        </w:rPr>
        <w:lastRenderedPageBreak/>
        <w:t>Tìm hiểu nền tảng di động Android, đưa ra thiết kế hệ thống cho phù hợp.</w:t>
      </w:r>
    </w:p>
    <w:p w:rsidR="007174FB" w:rsidRPr="00D84AEB" w:rsidRDefault="007174FB" w:rsidP="00400174">
      <w:pPr>
        <w:pStyle w:val="ListParagraph"/>
        <w:numPr>
          <w:ilvl w:val="2"/>
          <w:numId w:val="1"/>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Xây dựng ứng dụng chạy trên nền tảng di động Android để sử dụng dịch vụ và tiến hành kiểm thử:</w:t>
      </w:r>
    </w:p>
    <w:p w:rsidR="007174FB" w:rsidRPr="00D84AEB" w:rsidRDefault="007174FB" w:rsidP="00400174">
      <w:pPr>
        <w:pStyle w:val="ListParagraph"/>
        <w:numPr>
          <w:ilvl w:val="0"/>
          <w:numId w:val="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Android.</w:t>
      </w:r>
    </w:p>
    <w:p w:rsidR="007174FB" w:rsidRPr="00D84AEB" w:rsidRDefault="007174FB" w:rsidP="00400174">
      <w:pPr>
        <w:pStyle w:val="ListParagraph"/>
        <w:numPr>
          <w:ilvl w:val="0"/>
          <w:numId w:val="9"/>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Tiến hành kiểm thửu hệ thống và đưa ra các cải tiến phù hợp.</w:t>
      </w:r>
    </w:p>
    <w:p w:rsidR="00C767E2" w:rsidRPr="00D84AEB" w:rsidRDefault="00C767E2" w:rsidP="00400174">
      <w:pPr>
        <w:spacing w:line="360" w:lineRule="auto"/>
        <w:ind w:firstLine="360"/>
        <w:jc w:val="both"/>
        <w:rPr>
          <w:rFonts w:ascii="Times New Roman" w:hAnsi="Times New Roman" w:cs="Times New Roman"/>
          <w:sz w:val="26"/>
          <w:szCs w:val="26"/>
        </w:rPr>
      </w:pPr>
    </w:p>
    <w:p w:rsidR="00B56563" w:rsidRPr="00D84AEB" w:rsidRDefault="00B56563" w:rsidP="00400174">
      <w:pPr>
        <w:spacing w:line="360" w:lineRule="auto"/>
        <w:rPr>
          <w:rFonts w:ascii="Times New Roman" w:hAnsi="Times New Roman" w:cs="Times New Roman"/>
          <w:sz w:val="26"/>
          <w:szCs w:val="26"/>
        </w:rPr>
      </w:pPr>
      <w:r w:rsidRPr="00D84AEB">
        <w:rPr>
          <w:rFonts w:ascii="Times New Roman" w:hAnsi="Times New Roman" w:cs="Times New Roman"/>
          <w:sz w:val="26"/>
          <w:szCs w:val="26"/>
        </w:rPr>
        <w:br w:type="page"/>
      </w:r>
    </w:p>
    <w:p w:rsidR="003E7FE2" w:rsidRPr="00D84AEB" w:rsidRDefault="00B56563" w:rsidP="00400174">
      <w:pPr>
        <w:pStyle w:val="Heading1"/>
        <w:spacing w:line="360" w:lineRule="auto"/>
        <w:rPr>
          <w:rFonts w:ascii="Times New Roman" w:hAnsi="Times New Roman" w:cs="Times New Roman"/>
          <w:color w:val="auto"/>
          <w:sz w:val="28"/>
          <w:szCs w:val="28"/>
        </w:rPr>
      </w:pPr>
      <w:r w:rsidRPr="00D84AEB">
        <w:rPr>
          <w:rFonts w:ascii="Times New Roman" w:hAnsi="Times New Roman" w:cs="Times New Roman"/>
          <w:color w:val="auto"/>
          <w:sz w:val="28"/>
          <w:szCs w:val="28"/>
        </w:rPr>
        <w:lastRenderedPageBreak/>
        <w:t>CHƯƠNG 2.</w:t>
      </w:r>
      <w:r w:rsidRPr="00D84AEB">
        <w:rPr>
          <w:rFonts w:ascii="Times New Roman" w:hAnsi="Times New Roman" w:cs="Times New Roman"/>
          <w:color w:val="auto"/>
          <w:sz w:val="28"/>
          <w:szCs w:val="28"/>
        </w:rPr>
        <w:tab/>
        <w:t>NGHIÊN CỨU VÀ THIẾT KẾ HỆ THỐNG DỊCH VỤ MOBILE VIDEO CONFERENCING.</w:t>
      </w:r>
    </w:p>
    <w:p w:rsidR="00AC4F25" w:rsidRPr="00D84AEB" w:rsidRDefault="0037611E" w:rsidP="00400174">
      <w:pPr>
        <w:pStyle w:val="Heading2"/>
        <w:numPr>
          <w:ilvl w:val="1"/>
          <w:numId w:val="27"/>
        </w:numPr>
        <w:spacing w:line="360" w:lineRule="auto"/>
        <w:ind w:left="567" w:hanging="567"/>
        <w:rPr>
          <w:rFonts w:cs="Times New Roman"/>
          <w:color w:val="auto"/>
        </w:rPr>
      </w:pPr>
      <w:r w:rsidRPr="00D84AEB">
        <w:rPr>
          <w:rFonts w:cs="Times New Roman"/>
          <w:color w:val="auto"/>
        </w:rPr>
        <w:t>Mô hình thiết kế hệ thống</w:t>
      </w:r>
      <w:r w:rsidR="00B14A85" w:rsidRPr="00D84AEB">
        <w:rPr>
          <w:rFonts w:cs="Times New Roman"/>
          <w:color w:val="auto"/>
        </w:rPr>
        <w:t xml:space="preserve"> và giới thiệu các thành phần</w:t>
      </w:r>
      <w:r w:rsidR="007A2487" w:rsidRPr="00D84AEB">
        <w:rPr>
          <w:rFonts w:cs="Times New Roman"/>
          <w:color w:val="auto"/>
        </w:rPr>
        <w:t>:</w:t>
      </w:r>
    </w:p>
    <w:p w:rsidR="00DF493A" w:rsidRPr="00D84AEB" w:rsidRDefault="004A4FA1" w:rsidP="00400174">
      <w:pPr>
        <w:pStyle w:val="Heading3"/>
        <w:spacing w:line="360" w:lineRule="auto"/>
        <w:ind w:left="567"/>
        <w:rPr>
          <w:rFonts w:cs="Times New Roman"/>
          <w:color w:val="auto"/>
        </w:rPr>
      </w:pPr>
      <w:r w:rsidRPr="00D84AEB">
        <w:rPr>
          <w:rFonts w:cs="Times New Roman"/>
          <w:color w:val="auto"/>
        </w:rPr>
        <w:t xml:space="preserve">2.1.1 </w:t>
      </w:r>
      <w:r w:rsidR="00965E7B" w:rsidRPr="00D84AEB">
        <w:rPr>
          <w:rFonts w:cs="Times New Roman"/>
          <w:color w:val="auto"/>
        </w:rPr>
        <w:tab/>
      </w:r>
      <w:r w:rsidR="003E1792" w:rsidRPr="00D84AEB">
        <w:rPr>
          <w:rFonts w:cs="Times New Roman"/>
          <w:color w:val="auto"/>
        </w:rPr>
        <w:t>Mô hình thiết kế hệ thố</w:t>
      </w:r>
      <w:r w:rsidR="00DF493A" w:rsidRPr="00D84AEB">
        <w:rPr>
          <w:rFonts w:cs="Times New Roman"/>
          <w:color w:val="auto"/>
        </w:rPr>
        <w:t>ng</w:t>
      </w:r>
      <w:r w:rsidR="00D16E31" w:rsidRPr="00D84AEB">
        <w:rPr>
          <w:rFonts w:cs="Times New Roman"/>
          <w:color w:val="auto"/>
        </w:rPr>
        <w:t>:</w:t>
      </w:r>
    </w:p>
    <w:p w:rsidR="00475BE6" w:rsidRPr="00D84AEB" w:rsidRDefault="00475BE6" w:rsidP="00400174">
      <w:pPr>
        <w:pStyle w:val="ListParagraph"/>
        <w:spacing w:line="360" w:lineRule="auto"/>
        <w:ind w:left="1276" w:firstLine="709"/>
        <w:jc w:val="both"/>
        <w:rPr>
          <w:rFonts w:ascii="Times New Roman" w:hAnsi="Times New Roman" w:cs="Times New Roman"/>
          <w:sz w:val="26"/>
          <w:szCs w:val="26"/>
        </w:rPr>
      </w:pPr>
      <w:r w:rsidRPr="00D84AEB">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Pr="00D84AEB" w:rsidRDefault="00475BE6" w:rsidP="00400174">
      <w:pPr>
        <w:pStyle w:val="ListParagraph"/>
        <w:spacing w:line="360" w:lineRule="auto"/>
        <w:ind w:left="1472" w:firstLine="524"/>
        <w:jc w:val="both"/>
        <w:rPr>
          <w:rFonts w:ascii="Times New Roman" w:hAnsi="Times New Roman" w:cs="Times New Roman"/>
          <w:sz w:val="26"/>
          <w:szCs w:val="26"/>
        </w:rPr>
      </w:pPr>
      <w:r w:rsidRPr="00D84AEB">
        <w:rPr>
          <w:rFonts w:ascii="Times New Roman" w:hAnsi="Times New Roman" w:cs="Times New Roman"/>
          <w:sz w:val="26"/>
          <w:szCs w:val="26"/>
        </w:rPr>
        <w:t>Thiết kế của chương trình như sau:</w:t>
      </w:r>
    </w:p>
    <w:p w:rsidR="00475BE6" w:rsidRPr="00D84AEB" w:rsidRDefault="00475BE6" w:rsidP="00400174">
      <w:pPr>
        <w:pStyle w:val="ListParagraph"/>
        <w:spacing w:line="360" w:lineRule="auto"/>
        <w:ind w:left="360"/>
        <w:jc w:val="both"/>
        <w:rPr>
          <w:rFonts w:ascii="Times New Roman" w:hAnsi="Times New Roman" w:cs="Times New Roman"/>
          <w:sz w:val="26"/>
          <w:szCs w:val="26"/>
        </w:rPr>
      </w:pPr>
    </w:p>
    <w:p w:rsidR="00475BE6" w:rsidRPr="00D84AEB" w:rsidRDefault="00475BE6" w:rsidP="00400174">
      <w:pPr>
        <w:pStyle w:val="ListParagraph"/>
        <w:spacing w:line="360" w:lineRule="auto"/>
        <w:ind w:left="360"/>
        <w:jc w:val="center"/>
        <w:rPr>
          <w:rFonts w:ascii="Times New Roman" w:hAnsi="Times New Roman" w:cs="Times New Roman"/>
        </w:rPr>
      </w:pPr>
      <w:r w:rsidRPr="00D84AEB">
        <w:rPr>
          <w:rFonts w:ascii="Times New Roman" w:hAnsi="Times New Roman" w:cs="Times New Roman"/>
        </w:rP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94.75pt" o:ole="">
            <v:imagedata r:id="rId6" o:title=""/>
          </v:shape>
          <o:OLEObject Type="Embed" ProgID="Visio.Drawing.11" ShapeID="_x0000_i1025" DrawAspect="Content" ObjectID="_1481742484" r:id="rId7"/>
        </w:object>
      </w:r>
    </w:p>
    <w:p w:rsidR="00475BE6" w:rsidRPr="00D84AEB" w:rsidRDefault="00475BE6" w:rsidP="00400174">
      <w:pPr>
        <w:pStyle w:val="ListParagraph"/>
        <w:spacing w:line="360" w:lineRule="auto"/>
        <w:ind w:left="360"/>
        <w:jc w:val="both"/>
        <w:rPr>
          <w:rFonts w:ascii="Times New Roman" w:hAnsi="Times New Roman" w:cs="Times New Roman"/>
          <w:sz w:val="26"/>
          <w:szCs w:val="26"/>
        </w:rPr>
      </w:pPr>
    </w:p>
    <w:p w:rsidR="00475BE6" w:rsidRPr="00D84AEB" w:rsidRDefault="00475BE6" w:rsidP="00400174">
      <w:pPr>
        <w:pStyle w:val="ListParagraph"/>
        <w:spacing w:line="360" w:lineRule="auto"/>
        <w:ind w:left="1276" w:firstLine="709"/>
        <w:jc w:val="both"/>
        <w:rPr>
          <w:rFonts w:ascii="Times New Roman" w:hAnsi="Times New Roman" w:cs="Times New Roman"/>
          <w:sz w:val="26"/>
          <w:szCs w:val="26"/>
        </w:rPr>
      </w:pPr>
      <w:r w:rsidRPr="00D84AEB">
        <w:rPr>
          <w:rFonts w:ascii="Times New Roman" w:hAnsi="Times New Roman" w:cs="Times New Roman"/>
          <w:sz w:val="26"/>
          <w:szCs w:val="26"/>
        </w:rPr>
        <w:t xml:space="preserve">Chương trình gồm có 3 module: P2P Network Module, SIP Module, Media Module. Mỗi module trong chương trình đảm trách một nhiệm vụ cốt </w:t>
      </w:r>
      <w:r w:rsidRPr="00D84AEB">
        <w:rPr>
          <w:rFonts w:ascii="Times New Roman" w:hAnsi="Times New Roman" w:cs="Times New Roman"/>
          <w:sz w:val="26"/>
          <w:szCs w:val="26"/>
        </w:rPr>
        <w:lastRenderedPageBreak/>
        <w:t>lõi và là nền tảng để các module khác xây dựng lên trên đó và sử dụng các thành phần của module bên dưới cung cấp.</w:t>
      </w:r>
    </w:p>
    <w:p w:rsidR="00475BE6" w:rsidRPr="00D84AEB" w:rsidRDefault="00475BE6" w:rsidP="00400174">
      <w:pPr>
        <w:spacing w:line="360" w:lineRule="auto"/>
        <w:ind w:left="1276"/>
        <w:rPr>
          <w:rFonts w:ascii="Times New Roman" w:hAnsi="Times New Roman" w:cs="Times New Roman"/>
        </w:rPr>
      </w:pPr>
    </w:p>
    <w:p w:rsidR="003E1792" w:rsidRPr="00D84AEB" w:rsidRDefault="00990662" w:rsidP="00400174">
      <w:pPr>
        <w:pStyle w:val="Heading3"/>
        <w:spacing w:line="360" w:lineRule="auto"/>
        <w:ind w:left="567"/>
        <w:rPr>
          <w:rFonts w:cs="Times New Roman"/>
          <w:color w:val="auto"/>
        </w:rPr>
      </w:pPr>
      <w:r w:rsidRPr="00D84AEB">
        <w:rPr>
          <w:rFonts w:cs="Times New Roman"/>
          <w:color w:val="auto"/>
        </w:rPr>
        <w:t xml:space="preserve">2.1.2 </w:t>
      </w:r>
      <w:r w:rsidR="00D03220" w:rsidRPr="00D84AEB">
        <w:rPr>
          <w:rFonts w:cs="Times New Roman"/>
          <w:color w:val="auto"/>
        </w:rPr>
        <w:tab/>
      </w:r>
      <w:r w:rsidR="003E1792" w:rsidRPr="00D84AEB">
        <w:rPr>
          <w:rFonts w:cs="Times New Roman"/>
          <w:color w:val="auto"/>
        </w:rPr>
        <w:t>Giới thiệu các thành phần có trong hệ thống:</w:t>
      </w:r>
    </w:p>
    <w:p w:rsidR="00ED2848" w:rsidRPr="00D84AEB" w:rsidRDefault="00ED2848" w:rsidP="00400174">
      <w:pPr>
        <w:pStyle w:val="ListParagraph"/>
        <w:numPr>
          <w:ilvl w:val="0"/>
          <w:numId w:val="31"/>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P2P Network:</w:t>
      </w:r>
    </w:p>
    <w:p w:rsidR="00ED2848" w:rsidRPr="00D84AEB" w:rsidRDefault="00ED2848" w:rsidP="00400174">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này chịu trách nhiệm cung cấp cơ chế liên kết vào mạng ngang hàng, cung cấp cơ chế giao tiếp giữa các node trong mạng với nhau.</w:t>
      </w:r>
    </w:p>
    <w:p w:rsidR="00ED2848" w:rsidRPr="00D84AEB" w:rsidRDefault="00ED2848" w:rsidP="00400174">
      <w:pPr>
        <w:pStyle w:val="ListParagraph"/>
        <w:numPr>
          <w:ilvl w:val="0"/>
          <w:numId w:val="3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sử dụng mô hình mạng p2p để xây dựng và thực thi.</w:t>
      </w:r>
    </w:p>
    <w:p w:rsidR="00ED2848" w:rsidRPr="00D84AEB" w:rsidRDefault="00ED2848" w:rsidP="00400174">
      <w:pPr>
        <w:pStyle w:val="ListParagraph"/>
        <w:numPr>
          <w:ilvl w:val="0"/>
          <w:numId w:val="31"/>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SIP:</w:t>
      </w:r>
    </w:p>
    <w:p w:rsidR="00ED2848" w:rsidRPr="00D84AEB" w:rsidRDefault="00ED2848" w:rsidP="00400174">
      <w:pPr>
        <w:pStyle w:val="ListParagraph"/>
        <w:numPr>
          <w:ilvl w:val="0"/>
          <w:numId w:val="3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này đảm trách vai trò thiết lập và thực hiện cuộc gọi giữa các Peer Node.</w:t>
      </w:r>
    </w:p>
    <w:p w:rsidR="00ED2848" w:rsidRPr="00D84AEB" w:rsidRDefault="00ED2848" w:rsidP="00400174">
      <w:pPr>
        <w:pStyle w:val="ListParagraph"/>
        <w:numPr>
          <w:ilvl w:val="0"/>
          <w:numId w:val="32"/>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Pr="00D84AEB" w:rsidRDefault="00ED2848" w:rsidP="00400174">
      <w:pPr>
        <w:pStyle w:val="ListParagraph"/>
        <w:numPr>
          <w:ilvl w:val="0"/>
          <w:numId w:val="31"/>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Media:</w:t>
      </w:r>
    </w:p>
    <w:p w:rsidR="00ED2848" w:rsidRPr="00D84AEB" w:rsidRDefault="00ED2848" w:rsidP="00400174">
      <w:pPr>
        <w:pStyle w:val="ListParagraph"/>
        <w:numPr>
          <w:ilvl w:val="0"/>
          <w:numId w:val="3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D84AEB" w:rsidRDefault="00ED2848" w:rsidP="00400174">
      <w:pPr>
        <w:pStyle w:val="ListParagraph"/>
        <w:numPr>
          <w:ilvl w:val="0"/>
          <w:numId w:val="3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D84AEB" w:rsidRDefault="00ED2848" w:rsidP="00400174">
      <w:pPr>
        <w:pStyle w:val="ListParagraph"/>
        <w:numPr>
          <w:ilvl w:val="0"/>
          <w:numId w:val="32"/>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Pr="00D84AEB" w:rsidRDefault="009930F5" w:rsidP="00400174">
      <w:pPr>
        <w:pStyle w:val="Heading2"/>
        <w:numPr>
          <w:ilvl w:val="1"/>
          <w:numId w:val="34"/>
        </w:numPr>
        <w:spacing w:line="360" w:lineRule="auto"/>
        <w:ind w:left="567" w:hanging="567"/>
        <w:rPr>
          <w:rFonts w:cs="Times New Roman"/>
        </w:rPr>
      </w:pPr>
      <w:r w:rsidRPr="00D84AEB">
        <w:rPr>
          <w:rFonts w:cs="Times New Roman"/>
          <w:color w:val="auto"/>
        </w:rPr>
        <w:t>Thành phần P2P network:</w:t>
      </w:r>
    </w:p>
    <w:p w:rsidR="00944975" w:rsidRPr="00D84AEB" w:rsidRDefault="00D850FF" w:rsidP="00400174">
      <w:pPr>
        <w:pStyle w:val="Heading3"/>
        <w:spacing w:line="360" w:lineRule="auto"/>
        <w:ind w:left="1134" w:hanging="567"/>
        <w:rPr>
          <w:rFonts w:cs="Times New Roman"/>
          <w:color w:val="auto"/>
        </w:rPr>
      </w:pPr>
      <w:r w:rsidRPr="00D84AEB">
        <w:rPr>
          <w:rFonts w:cs="Times New Roman"/>
          <w:color w:val="auto"/>
        </w:rPr>
        <w:t xml:space="preserve">2.2.1 </w:t>
      </w:r>
      <w:r w:rsidR="00561137" w:rsidRPr="00D84AEB">
        <w:rPr>
          <w:rFonts w:cs="Times New Roman"/>
          <w:color w:val="auto"/>
        </w:rPr>
        <w:tab/>
      </w:r>
      <w:r w:rsidR="00944975" w:rsidRPr="00D84AEB">
        <w:rPr>
          <w:rFonts w:cs="Times New Roman"/>
          <w:color w:val="auto"/>
        </w:rPr>
        <w:t xml:space="preserve">Mô hình mạng Peer To Peer: </w:t>
      </w:r>
    </w:p>
    <w:p w:rsidR="00944975" w:rsidRPr="00D84AEB" w:rsidRDefault="00944975" w:rsidP="00400174">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D84AEB">
        <w:rPr>
          <w:rFonts w:ascii="Times New Roman" w:hAnsi="Times New Roman" w:cs="Times New Roman"/>
          <w:b/>
          <w:sz w:val="26"/>
          <w:szCs w:val="26"/>
        </w:rPr>
        <w:t>peer node</w:t>
      </w:r>
      <w:r w:rsidRPr="00D84AEB">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D84AEB" w:rsidRDefault="00944975" w:rsidP="00400174">
      <w:pPr>
        <w:pStyle w:val="ListParagraph"/>
        <w:spacing w:line="360" w:lineRule="auto"/>
        <w:ind w:left="1440" w:firstLine="360"/>
        <w:jc w:val="center"/>
        <w:rPr>
          <w:rFonts w:ascii="Times New Roman" w:hAnsi="Times New Roman" w:cs="Times New Roman"/>
          <w:sz w:val="26"/>
          <w:szCs w:val="26"/>
        </w:rPr>
      </w:pPr>
      <w:r w:rsidRPr="00D84AEB">
        <w:rPr>
          <w:rFonts w:ascii="Times New Roman" w:hAnsi="Times New Roman" w:cs="Times New Roman"/>
          <w:noProof/>
          <w:sz w:val="26"/>
          <w:szCs w:val="26"/>
        </w:rPr>
        <w:drawing>
          <wp:inline distT="0" distB="0" distL="0" distR="0" wp14:anchorId="5C1CFAC1" wp14:editId="5ECCA2BE">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Pr="00D84AEB" w:rsidRDefault="00944975" w:rsidP="00400174">
      <w:pPr>
        <w:pStyle w:val="ListParagraph"/>
        <w:spacing w:line="360" w:lineRule="auto"/>
        <w:ind w:left="1440" w:firstLine="360"/>
        <w:jc w:val="center"/>
        <w:rPr>
          <w:rFonts w:ascii="Times New Roman" w:hAnsi="Times New Roman" w:cs="Times New Roman"/>
          <w:sz w:val="26"/>
          <w:szCs w:val="26"/>
        </w:rPr>
      </w:pPr>
      <w:r w:rsidRPr="00D84AEB">
        <w:rPr>
          <w:rFonts w:ascii="Times New Roman" w:hAnsi="Times New Roman" w:cs="Times New Roman"/>
          <w:sz w:val="26"/>
          <w:szCs w:val="26"/>
        </w:rPr>
        <w:t>Mô hình mạng Peer-to-Peer (p2p)</w:t>
      </w:r>
    </w:p>
    <w:p w:rsidR="00944975" w:rsidRPr="00D84AEB" w:rsidRDefault="00944975" w:rsidP="00400174">
      <w:pPr>
        <w:pStyle w:val="ListParagraph"/>
        <w:spacing w:line="360" w:lineRule="auto"/>
        <w:ind w:left="1440" w:firstLine="360"/>
        <w:jc w:val="center"/>
        <w:rPr>
          <w:rFonts w:ascii="Times New Roman" w:hAnsi="Times New Roman" w:cs="Times New Roman"/>
          <w:sz w:val="26"/>
          <w:szCs w:val="26"/>
        </w:rPr>
      </w:pPr>
    </w:p>
    <w:p w:rsidR="00944975" w:rsidRPr="00D84AEB" w:rsidRDefault="00944975" w:rsidP="00400174">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node ít tốn chi phí hơn so với mô hình client-server thông thường. 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 Ứng dụng thường gặp nhất là chia sẻ tập tin hoặc để truyền dữ liệu thời gian thực như điện thoại VoIP. </w:t>
      </w:r>
    </w:p>
    <w:p w:rsidR="00944975" w:rsidRPr="00D84AEB" w:rsidRDefault="00944975" w:rsidP="00400174">
      <w:pPr>
        <w:pStyle w:val="ListParagraph"/>
        <w:spacing w:line="360" w:lineRule="auto"/>
        <w:ind w:left="1418" w:firstLine="360"/>
        <w:jc w:val="both"/>
        <w:rPr>
          <w:rFonts w:ascii="Times New Roman" w:hAnsi="Times New Roman" w:cs="Times New Roman"/>
          <w:sz w:val="26"/>
          <w:szCs w:val="26"/>
        </w:rPr>
      </w:pPr>
      <w:r w:rsidRPr="00D84AEB">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 Trong mô hình này sử dụng mô hình máy chủ - máy khách cho một số tác vụ và mô hình đồng đẳng cho những tác vụ khác, những mô hình mạng kiểu này thuộc thế hệ mạng P2P thứ nhất. Trong khi đó, các mạng khác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 Do đó mạng đồng đẳng tuỳ thuộc vào cấu trúc có thể chia ra làm 2 loại:</w:t>
      </w:r>
    </w:p>
    <w:p w:rsidR="00944975" w:rsidRPr="00D84AEB" w:rsidRDefault="00944975" w:rsidP="00400174">
      <w:pPr>
        <w:pStyle w:val="ListParagraph"/>
        <w:numPr>
          <w:ilvl w:val="0"/>
          <w:numId w:val="12"/>
        </w:numPr>
        <w:spacing w:after="20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ô hình mạng đồng đẳng thuần tuý:</w:t>
      </w:r>
    </w:p>
    <w:p w:rsidR="00944975" w:rsidRPr="00D84AEB" w:rsidRDefault="00944975" w:rsidP="00400174">
      <w:pPr>
        <w:pStyle w:val="ListParagraph"/>
        <w:spacing w:after="200"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Mô hình mạng này có những đặc điểm đặc trưng như sau:</w:t>
      </w:r>
    </w:p>
    <w:p w:rsidR="00944975" w:rsidRPr="00D84AEB" w:rsidRDefault="00944975" w:rsidP="00400174">
      <w:pPr>
        <w:pStyle w:val="ListParagraph"/>
        <w:numPr>
          <w:ilvl w:val="1"/>
          <w:numId w:val="12"/>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Các peer node vừa có vai trò là máy khách, vừa là máy chủ.</w:t>
      </w:r>
    </w:p>
    <w:p w:rsidR="00944975" w:rsidRPr="00D84AEB" w:rsidRDefault="00944975" w:rsidP="00400174">
      <w:pPr>
        <w:pStyle w:val="ListParagraph"/>
        <w:numPr>
          <w:ilvl w:val="1"/>
          <w:numId w:val="12"/>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Không có máy chủ trung tâm quản lý mạng.</w:t>
      </w:r>
    </w:p>
    <w:p w:rsidR="00944975" w:rsidRPr="00D84AEB" w:rsidRDefault="00944975" w:rsidP="00400174">
      <w:pPr>
        <w:pStyle w:val="ListParagraph"/>
        <w:numPr>
          <w:ilvl w:val="1"/>
          <w:numId w:val="12"/>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Không có máy định tuyến (bộ định tuyến) trung tâm và các peer node có khả năng định tuyến:</w:t>
      </w:r>
    </w:p>
    <w:p w:rsidR="00944975" w:rsidRPr="00D84AEB" w:rsidRDefault="00944975" w:rsidP="00400174">
      <w:pPr>
        <w:pStyle w:val="ListParagraph"/>
        <w:spacing w:after="20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D84AEB" w:rsidRDefault="00944975" w:rsidP="00400174">
      <w:pPr>
        <w:pStyle w:val="ListParagraph"/>
        <w:numPr>
          <w:ilvl w:val="0"/>
          <w:numId w:val="12"/>
        </w:numPr>
        <w:spacing w:after="20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ạng đồng đẳng lai:</w:t>
      </w:r>
    </w:p>
    <w:p w:rsidR="00944975" w:rsidRPr="00D84AEB" w:rsidRDefault="00944975" w:rsidP="00400174">
      <w:pPr>
        <w:pStyle w:val="ListParagraph"/>
        <w:numPr>
          <w:ilvl w:val="1"/>
          <w:numId w:val="12"/>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Có một máy chủ trung tâm dùng để lưu trữ dữ thông tin của các máy trạm và trả lời các thông tin truy vấn này.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D84AEB" w:rsidRDefault="00944975" w:rsidP="00400174">
      <w:pPr>
        <w:pStyle w:val="ListParagraph"/>
        <w:numPr>
          <w:ilvl w:val="1"/>
          <w:numId w:val="12"/>
        </w:numPr>
        <w:spacing w:after="200" w:line="360" w:lineRule="auto"/>
        <w:jc w:val="both"/>
        <w:rPr>
          <w:rFonts w:ascii="Times New Roman" w:hAnsi="Times New Roman" w:cs="Times New Roman"/>
          <w:sz w:val="26"/>
          <w:szCs w:val="26"/>
        </w:rPr>
      </w:pPr>
      <w:r w:rsidRPr="00D84AEB">
        <w:rPr>
          <w:rFonts w:ascii="Times New Roman" w:hAnsi="Times New Roman" w:cs="Times New Roman"/>
          <w:sz w:val="26"/>
          <w:szCs w:val="26"/>
        </w:rPr>
        <w:t>Sử dụng các trạm định tuyến để xác định địa chỉ IP của các máy trạm.</w:t>
      </w:r>
    </w:p>
    <w:p w:rsidR="00944975" w:rsidRPr="00D84AEB" w:rsidRDefault="00A20280" w:rsidP="00400174">
      <w:pPr>
        <w:pStyle w:val="Heading3"/>
        <w:spacing w:line="360" w:lineRule="auto"/>
        <w:ind w:left="1134" w:hanging="567"/>
        <w:rPr>
          <w:rFonts w:cs="Times New Roman"/>
          <w:color w:val="auto"/>
        </w:rPr>
      </w:pPr>
      <w:r w:rsidRPr="00D84AEB">
        <w:rPr>
          <w:rFonts w:cs="Times New Roman"/>
          <w:color w:val="auto"/>
        </w:rPr>
        <w:t xml:space="preserve">2.2.2 </w:t>
      </w:r>
      <w:r w:rsidR="00B777FF" w:rsidRPr="00D84AEB">
        <w:rPr>
          <w:rFonts w:cs="Times New Roman"/>
          <w:color w:val="auto"/>
        </w:rPr>
        <w:tab/>
      </w:r>
      <w:r w:rsidR="00944975" w:rsidRPr="00D84AEB">
        <w:rPr>
          <w:rFonts w:cs="Times New Roman"/>
          <w:color w:val="auto"/>
        </w:rPr>
        <w:t>Những thách thức cần giải quyết khi tạo nên một mạng P2P:</w:t>
      </w:r>
    </w:p>
    <w:p w:rsidR="00944975" w:rsidRPr="00D84AEB" w:rsidRDefault="00944975" w:rsidP="00400174">
      <w:pPr>
        <w:pStyle w:val="ListParagraph"/>
        <w:spacing w:after="200"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w:t>
      </w:r>
      <w:r w:rsidRPr="00D84AEB">
        <w:rPr>
          <w:rFonts w:ascii="Times New Roman" w:hAnsi="Times New Roman" w:cs="Times New Roman"/>
          <w:sz w:val="26"/>
          <w:szCs w:val="26"/>
        </w:rPr>
        <w:lastRenderedPageBreak/>
        <w:t>chỉ của nhau, cũng như là thế nào để chắc chắn rằng một peer giao tiếp đúng với peer mà nó cần?</w:t>
      </w:r>
    </w:p>
    <w:p w:rsidR="00944975" w:rsidRPr="00D84AEB" w:rsidRDefault="00944975" w:rsidP="00400174">
      <w:pPr>
        <w:pStyle w:val="ListParagraph"/>
        <w:spacing w:after="200" w:line="360" w:lineRule="auto"/>
        <w:ind w:left="1440"/>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6B8C2AB0" wp14:editId="7B4E8FB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944975" w:rsidRPr="00D84AEB" w:rsidRDefault="00944975" w:rsidP="00400174">
      <w:pPr>
        <w:pStyle w:val="ListParagraph"/>
        <w:spacing w:after="200" w:line="360" w:lineRule="auto"/>
        <w:ind w:left="1440"/>
        <w:rPr>
          <w:rFonts w:ascii="Times New Roman" w:hAnsi="Times New Roman" w:cs="Times New Roman"/>
          <w:sz w:val="26"/>
          <w:szCs w:val="26"/>
        </w:rPr>
      </w:pPr>
    </w:p>
    <w:p w:rsidR="00944975" w:rsidRPr="00D84AEB" w:rsidRDefault="00944975" w:rsidP="00400174">
      <w:pPr>
        <w:pStyle w:val="ListParagraph"/>
        <w:spacing w:after="200"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Pr="00D84AEB" w:rsidRDefault="00944975" w:rsidP="00400174">
      <w:pPr>
        <w:pStyle w:val="ListParagraph"/>
        <w:numPr>
          <w:ilvl w:val="2"/>
          <w:numId w:val="12"/>
        </w:numPr>
        <w:spacing w:line="360" w:lineRule="auto"/>
        <w:ind w:left="2520"/>
        <w:jc w:val="both"/>
        <w:rPr>
          <w:rFonts w:ascii="Times New Roman" w:hAnsi="Times New Roman" w:cs="Times New Roman"/>
          <w:sz w:val="26"/>
          <w:szCs w:val="26"/>
        </w:rPr>
      </w:pPr>
      <w:r w:rsidRPr="00D84AEB">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D84AEB" w:rsidRDefault="00944975" w:rsidP="00400174">
      <w:pPr>
        <w:pStyle w:val="ListParagraph"/>
        <w:numPr>
          <w:ilvl w:val="2"/>
          <w:numId w:val="12"/>
        </w:numPr>
        <w:spacing w:line="360" w:lineRule="auto"/>
        <w:ind w:left="2520"/>
        <w:jc w:val="both"/>
        <w:rPr>
          <w:rFonts w:ascii="Times New Roman" w:hAnsi="Times New Roman" w:cs="Times New Roman"/>
          <w:sz w:val="26"/>
          <w:szCs w:val="26"/>
        </w:rPr>
      </w:pPr>
      <w:r w:rsidRPr="00D84AEB">
        <w:rPr>
          <w:rFonts w:ascii="Times New Roman" w:hAnsi="Times New Roman" w:cs="Times New Roman"/>
          <w:sz w:val="26"/>
          <w:szCs w:val="26"/>
        </w:rPr>
        <w:t>Tìm vị trí của Peer trong mạng: Một liên kết tồn tại giữa hai nút mạng khi một nút mạng biết vị trí của nút mạng kia.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D84AEB" w:rsidRDefault="00E218F8" w:rsidP="00400174">
      <w:pPr>
        <w:pStyle w:val="Heading3"/>
        <w:spacing w:line="360" w:lineRule="auto"/>
        <w:ind w:left="1134" w:hanging="567"/>
        <w:rPr>
          <w:rFonts w:cs="Times New Roman"/>
        </w:rPr>
      </w:pPr>
      <w:r w:rsidRPr="00D84AEB">
        <w:rPr>
          <w:rFonts w:cs="Times New Roman"/>
          <w:color w:val="auto"/>
        </w:rPr>
        <w:lastRenderedPageBreak/>
        <w:t xml:space="preserve">2.2.3 </w:t>
      </w:r>
      <w:r w:rsidR="00F30D71" w:rsidRPr="00D84AEB">
        <w:rPr>
          <w:rFonts w:cs="Times New Roman"/>
          <w:color w:val="auto"/>
        </w:rPr>
        <w:tab/>
      </w:r>
      <w:r w:rsidR="00944975" w:rsidRPr="00D84AEB">
        <w:rPr>
          <w:rFonts w:cs="Times New Roman"/>
          <w:color w:val="auto"/>
        </w:rPr>
        <w:t>Ý tưởng giải quyết vấn đề trong đề tài:</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Pr="00D84AEB" w:rsidRDefault="00944975" w:rsidP="00400174">
      <w:pPr>
        <w:pStyle w:val="ListParagraph"/>
        <w:numPr>
          <w:ilvl w:val="1"/>
          <w:numId w:val="10"/>
        </w:numPr>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Giải quyết vấn đề thứ nhất – Định danh Peer Node:</w:t>
      </w:r>
    </w:p>
    <w:p w:rsidR="00944975" w:rsidRPr="00D84AEB" w:rsidRDefault="00944975" w:rsidP="00400174">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D84AEB" w:rsidRDefault="00944975" w:rsidP="00400174">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D84AEB" w:rsidRDefault="00944975" w:rsidP="00400174">
      <w:pPr>
        <w:pStyle w:val="ListParagraph"/>
        <w:numPr>
          <w:ilvl w:val="0"/>
          <w:numId w:val="14"/>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Pr="00D84AEB" w:rsidRDefault="00944975" w:rsidP="00400174">
      <w:pPr>
        <w:pStyle w:val="ListParagraph"/>
        <w:numPr>
          <w:ilvl w:val="1"/>
          <w:numId w:val="10"/>
        </w:numPr>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Vấn đề thứ hai – Tìm vị trí của một Peer Node trong mạng:</w:t>
      </w:r>
    </w:p>
    <w:p w:rsidR="00944975" w:rsidRPr="00D84AEB" w:rsidRDefault="00944975"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w:t>
      </w:r>
      <w:r w:rsidRPr="00D84AEB">
        <w:rPr>
          <w:rFonts w:ascii="Times New Roman" w:hAnsi="Times New Roman" w:cs="Times New Roman"/>
          <w:sz w:val="26"/>
          <w:szCs w:val="26"/>
        </w:rPr>
        <w:lastRenderedPageBreak/>
        <w:t xml:space="preserve">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Pr="00D84AEB" w:rsidRDefault="00944975"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D84AEB" w:rsidRDefault="00944975" w:rsidP="00400174">
      <w:pPr>
        <w:pStyle w:val="ListParagraph"/>
        <w:numPr>
          <w:ilvl w:val="0"/>
          <w:numId w:val="16"/>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w:t>
      </w:r>
      <w:r w:rsidRPr="00D84AEB">
        <w:rPr>
          <w:rFonts w:ascii="Times New Roman" w:hAnsi="Times New Roman" w:cs="Times New Roman"/>
          <w:sz w:val="26"/>
          <w:szCs w:val="26"/>
        </w:rPr>
        <w:lastRenderedPageBreak/>
        <w:t>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84AEB" w:rsidRDefault="00944975" w:rsidP="00400174">
      <w:pPr>
        <w:pStyle w:val="ListParagraph"/>
        <w:numPr>
          <w:ilvl w:val="0"/>
          <w:numId w:val="16"/>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D84AEB">
        <w:rPr>
          <w:rFonts w:ascii="Times New Roman" w:hAnsi="Times New Roman" w:cs="Times New Roman"/>
          <w:b/>
          <w:i/>
          <w:sz w:val="26"/>
          <w:szCs w:val="26"/>
        </w:rPr>
        <w:t>bảng định tuyến (routing table)</w:t>
      </w:r>
      <w:r w:rsidRPr="00D84AEB">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D84AEB">
        <w:rPr>
          <w:rFonts w:ascii="Times New Roman" w:hAnsi="Times New Roman" w:cs="Times New Roman"/>
          <w:b/>
          <w:i/>
          <w:sz w:val="26"/>
          <w:szCs w:val="26"/>
        </w:rPr>
        <w:t xml:space="preserve">clone </w:t>
      </w:r>
      <w:r w:rsidRPr="00D84AEB">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D84AEB" w:rsidRDefault="00944975" w:rsidP="00400174">
      <w:pPr>
        <w:pStyle w:val="ListParagraph"/>
        <w:numPr>
          <w:ilvl w:val="0"/>
          <w:numId w:val="16"/>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Tuy rằng phiên giao tiếp của Peer Node gửi yêu cầu tham gia mạng đến lúc này đã xong (nếu chỉ xét Peer Node). Nhưng đến lúc này công việc Bootstrap Node vẫn chưa dừng lại, nó tiếp tục gửi broadcast đến tất cả 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thì yêu cầu tham gia mạng gửi từ Peer Node trên Bootstrap Node mới thật sự kết thúc.</w:t>
      </w:r>
    </w:p>
    <w:p w:rsidR="00944975" w:rsidRPr="00D84AEB" w:rsidRDefault="00944975" w:rsidP="00400174">
      <w:pPr>
        <w:pStyle w:val="ListParagraph"/>
        <w:numPr>
          <w:ilvl w:val="0"/>
          <w:numId w:val="16"/>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D84AEB" w:rsidRDefault="00944975" w:rsidP="00400174">
      <w:pPr>
        <w:pStyle w:val="ListParagraph"/>
        <w:numPr>
          <w:ilvl w:val="0"/>
          <w:numId w:val="16"/>
        </w:numPr>
        <w:spacing w:line="360" w:lineRule="auto"/>
        <w:ind w:left="252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Pr="00D84AEB" w:rsidRDefault="00944975" w:rsidP="00400174">
      <w:pPr>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 Ý tưởng trên đã thực thi được yêu cầu thứ hai là làm thế nào để một Peer Node trong mạng có thể tìm thấy được Peer Node khác. Ý tưởng này cung cấp 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D84AEB" w:rsidRDefault="00944975" w:rsidP="00400174">
      <w:pPr>
        <w:spacing w:line="360" w:lineRule="auto"/>
        <w:ind w:left="1800" w:firstLine="36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D84AEB" w:rsidRDefault="003478BC" w:rsidP="00400174">
      <w:pPr>
        <w:pStyle w:val="Heading3"/>
        <w:spacing w:line="360" w:lineRule="auto"/>
        <w:ind w:left="1134" w:hanging="567"/>
        <w:rPr>
          <w:rFonts w:cs="Times New Roman"/>
          <w:color w:val="auto"/>
        </w:rPr>
      </w:pPr>
      <w:r w:rsidRPr="00D84AEB">
        <w:rPr>
          <w:rFonts w:cs="Times New Roman"/>
          <w:color w:val="auto"/>
        </w:rPr>
        <w:t xml:space="preserve">2.2.4 </w:t>
      </w:r>
      <w:r w:rsidR="00B37ABD" w:rsidRPr="00D84AEB">
        <w:rPr>
          <w:rFonts w:cs="Times New Roman"/>
          <w:color w:val="auto"/>
        </w:rPr>
        <w:tab/>
      </w:r>
      <w:r w:rsidR="00944975" w:rsidRPr="00D84AEB">
        <w:rPr>
          <w:rFonts w:cs="Times New Roman"/>
          <w:color w:val="auto"/>
        </w:rPr>
        <w:t>Các thành phần trong mạng P2P:</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D84AEB" w:rsidRDefault="00944975" w:rsidP="00400174">
      <w:pPr>
        <w:pStyle w:val="ListParagraph"/>
        <w:numPr>
          <w:ilvl w:val="0"/>
          <w:numId w:val="13"/>
        </w:numPr>
        <w:spacing w:line="360" w:lineRule="auto"/>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Bootstrap Node: </w:t>
      </w:r>
      <w:r w:rsidRPr="00D84AEB">
        <w:rPr>
          <w:rFonts w:ascii="Times New Roman" w:hAnsi="Times New Roman" w:cs="Times New Roman"/>
          <w:sz w:val="26"/>
          <w:szCs w:val="26"/>
        </w:rPr>
        <w:t>Như đã nêu ở trên, Bootstrap Node là máy chủ trung tâm đảm trách vai trò tiếp nhận yêu cầu truy vấn dữ liệu, phân phối và cập nhật thông tin tất cả các node trong mạng đến tất cả các Peer Node, đảm bảo tình trạng mới nhất của mạng đến với các Peer Node. Để làm được điều này thì Bootstrap Node phải:</w:t>
      </w:r>
    </w:p>
    <w:p w:rsidR="00944975" w:rsidRPr="00D84AEB" w:rsidRDefault="00944975" w:rsidP="00400174">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D84AEB">
        <w:rPr>
          <w:rFonts w:ascii="Times New Roman" w:hAnsi="Times New Roman" w:cs="Times New Roman"/>
          <w:b/>
          <w:i/>
          <w:sz w:val="26"/>
          <w:szCs w:val="26"/>
        </w:rPr>
        <w:t>list_peer.json</w:t>
      </w:r>
      <w:r w:rsidRPr="00D84AEB">
        <w:rPr>
          <w:rFonts w:ascii="Times New Roman" w:hAnsi="Times New Roman" w:cs="Times New Roman"/>
          <w:sz w:val="26"/>
          <w:szCs w:val="26"/>
        </w:rPr>
        <w:t>”.</w:t>
      </w:r>
    </w:p>
    <w:p w:rsidR="00944975" w:rsidRPr="00D84AEB" w:rsidRDefault="00944975" w:rsidP="00400174">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Pr="00D84AEB" w:rsidRDefault="00944975" w:rsidP="00400174">
      <w:pPr>
        <w:pStyle w:val="ListParagraph"/>
        <w:numPr>
          <w:ilvl w:val="0"/>
          <w:numId w:val="17"/>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Cơ chế </w:t>
      </w:r>
      <w:r w:rsidRPr="00D84AEB">
        <w:rPr>
          <w:rFonts w:ascii="Times New Roman" w:hAnsi="Times New Roman" w:cs="Times New Roman"/>
          <w:b/>
          <w:i/>
          <w:sz w:val="26"/>
          <w:szCs w:val="26"/>
        </w:rPr>
        <w:t>broadcast</w:t>
      </w:r>
      <w:r w:rsidRPr="00D84AEB">
        <w:rPr>
          <w:rFonts w:ascii="Times New Roman" w:hAnsi="Times New Roman" w:cs="Times New Roman"/>
          <w:sz w:val="26"/>
          <w:szCs w:val="26"/>
        </w:rPr>
        <w:t xml:space="preserve"> đến tất cả các Peer Node có trong mạng về một sự kiện nào xảy ra với bất kỳ Peer Node trong mạng.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D84AEB" w:rsidRDefault="00944975" w:rsidP="00400174">
      <w:pPr>
        <w:pStyle w:val="ListParagraph"/>
        <w:numPr>
          <w:ilvl w:val="0"/>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Peer Node: </w:t>
      </w:r>
      <w:r w:rsidRPr="00D84AEB">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D84AEB" w:rsidRDefault="00944975" w:rsidP="00400174">
      <w:pPr>
        <w:pStyle w:val="ListParagraph"/>
        <w:numPr>
          <w:ilvl w:val="1"/>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Thực thi phương thức giao tiếp với Bootstrap Node để thực hiện phương thức giao tiếp đã được quy định trong chương trình (sẽ được diễn tả ở phần kế tiếp). Phương thức đó bao gồm các thực </w:t>
      </w:r>
      <w:r w:rsidRPr="00D84AEB">
        <w:rPr>
          <w:rFonts w:ascii="Times New Roman" w:hAnsi="Times New Roman" w:cs="Times New Roman"/>
          <w:sz w:val="26"/>
          <w:szCs w:val="26"/>
        </w:rPr>
        <w:lastRenderedPageBreak/>
        <w:t>thi về yêu cầu tham gia (JOIN), yêu cầu cập nhật (UPDATE), yêu cẩu rời mạng (LEAVE).</w:t>
      </w:r>
    </w:p>
    <w:p w:rsidR="00944975" w:rsidRPr="00D84AEB" w:rsidRDefault="00944975" w:rsidP="00400174">
      <w:pPr>
        <w:pStyle w:val="ListParagraph"/>
        <w:numPr>
          <w:ilvl w:val="1"/>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Pr="00D84AEB" w:rsidRDefault="00944975" w:rsidP="00400174">
      <w:pPr>
        <w:pStyle w:val="ListParagraph"/>
        <w:numPr>
          <w:ilvl w:val="1"/>
          <w:numId w:val="13"/>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Pr="00513D28" w:rsidRDefault="00457751" w:rsidP="00400174">
      <w:pPr>
        <w:pStyle w:val="Heading3"/>
        <w:spacing w:line="360" w:lineRule="auto"/>
        <w:ind w:left="567"/>
        <w:rPr>
          <w:rFonts w:cs="Times New Roman"/>
          <w:color w:val="auto"/>
        </w:rPr>
      </w:pPr>
      <w:r w:rsidRPr="00513D28">
        <w:rPr>
          <w:rFonts w:cs="Times New Roman"/>
          <w:color w:val="auto"/>
        </w:rPr>
        <w:t xml:space="preserve">2.2.5 </w:t>
      </w:r>
      <w:r w:rsidR="00513D28">
        <w:rPr>
          <w:rFonts w:cs="Times New Roman"/>
          <w:color w:val="auto"/>
        </w:rPr>
        <w:tab/>
      </w:r>
      <w:r w:rsidR="00944975" w:rsidRPr="00513D28">
        <w:rPr>
          <w:rFonts w:cs="Times New Roman"/>
          <w:color w:val="auto"/>
        </w:rPr>
        <w:t>Phương thức giao tiếp giữa các thành phần trong mạng:</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D84AEB">
        <w:rPr>
          <w:rFonts w:ascii="Times New Roman" w:hAnsi="Times New Roman" w:cs="Times New Roman"/>
          <w:b/>
          <w:i/>
          <w:sz w:val="26"/>
          <w:szCs w:val="26"/>
        </w:rPr>
        <w:t>phiên giao tiếp</w:t>
      </w:r>
      <w:r w:rsidRPr="00D84AEB">
        <w:rPr>
          <w:rFonts w:ascii="Times New Roman" w:hAnsi="Times New Roman" w:cs="Times New Roman"/>
          <w:sz w:val="26"/>
          <w:szCs w:val="26"/>
        </w:rPr>
        <w:t>.</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Một phiên giao tiếp bao gồm những pha:</w:t>
      </w:r>
    </w:p>
    <w:p w:rsidR="00944975" w:rsidRPr="00D84AEB" w:rsidRDefault="00944975" w:rsidP="00400174">
      <w:pPr>
        <w:pStyle w:val="ListParagraph"/>
        <w:numPr>
          <w:ilvl w:val="0"/>
          <w:numId w:val="20"/>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Khi muốn giao tiếp, client node sẽ phát sinh một thông điệp yêu cầu servere node bắt đầu một phiên giao tiếp.</w:t>
      </w:r>
    </w:p>
    <w:p w:rsidR="00944975" w:rsidRPr="00D84AEB" w:rsidRDefault="00944975" w:rsidP="00400174">
      <w:pPr>
        <w:pStyle w:val="ListParagraph"/>
        <w:numPr>
          <w:ilvl w:val="0"/>
          <w:numId w:val="20"/>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Server node chấp nhận và gửi lại thông điệp chấp nhận phiên giao tiếp.</w:t>
      </w:r>
    </w:p>
    <w:p w:rsidR="00944975" w:rsidRPr="00D84AEB" w:rsidRDefault="00944975" w:rsidP="00400174">
      <w:pPr>
        <w:pStyle w:val="ListParagraph"/>
        <w:numPr>
          <w:ilvl w:val="0"/>
          <w:numId w:val="20"/>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Tiếp đến, client node sẽ gửi thông điệp đến server node. Server node sẽ nhận thông điệp và giữ lại.</w:t>
      </w:r>
    </w:p>
    <w:p w:rsidR="00944975" w:rsidRPr="00D84AEB" w:rsidRDefault="00944975" w:rsidP="00400174">
      <w:pPr>
        <w:pStyle w:val="ListParagraph"/>
        <w:numPr>
          <w:ilvl w:val="0"/>
          <w:numId w:val="20"/>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lient node gửi yêu cầu kết thúc session giao tiếp.</w:t>
      </w:r>
    </w:p>
    <w:p w:rsidR="00944975" w:rsidRPr="00D84AEB" w:rsidRDefault="00944975" w:rsidP="00400174">
      <w:pPr>
        <w:pStyle w:val="ListParagraph"/>
        <w:numPr>
          <w:ilvl w:val="0"/>
          <w:numId w:val="20"/>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Server node chấp nhận và gửi lại thông điệp chấp nhận kết thúc phiên giao tiếp.</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Pr="00D84AEB" w:rsidRDefault="00944975" w:rsidP="00400174">
      <w:pPr>
        <w:pStyle w:val="ListParagraph"/>
        <w:numPr>
          <w:ilvl w:val="0"/>
          <w:numId w:val="19"/>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lang w:val="vi-VN"/>
        </w:rPr>
        <w:t>Cách thức gửi thông điệp giữa các node trong mạng</w:t>
      </w:r>
      <w:r w:rsidRPr="00D84AEB">
        <w:rPr>
          <w:rFonts w:ascii="Times New Roman" w:hAnsi="Times New Roman" w:cs="Times New Roman"/>
          <w:i/>
          <w:sz w:val="26"/>
          <w:szCs w:val="26"/>
          <w:u w:val="single"/>
        </w:rPr>
        <w:t>:</w:t>
      </w:r>
    </w:p>
    <w:p w:rsidR="00944975" w:rsidRPr="00D84AEB" w:rsidRDefault="00944975" w:rsidP="00400174">
      <w:pPr>
        <w:pStyle w:val="ListParagraph"/>
        <w:numPr>
          <w:ilvl w:val="0"/>
          <w:numId w:val="21"/>
        </w:numPr>
        <w:spacing w:after="0" w:line="360" w:lineRule="auto"/>
        <w:jc w:val="both"/>
        <w:rPr>
          <w:rFonts w:ascii="Times New Roman" w:hAnsi="Times New Roman" w:cs="Times New Roman"/>
          <w:sz w:val="26"/>
          <w:szCs w:val="26"/>
          <w:lang w:val="vi-VN"/>
        </w:rPr>
      </w:pPr>
      <w:r w:rsidRPr="00D84AEB">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Pr="00D84AEB" w:rsidRDefault="00944975" w:rsidP="00400174">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b/>
          <w:i/>
          <w:sz w:val="26"/>
          <w:szCs w:val="26"/>
        </w:rPr>
        <w:t>Request</w:t>
      </w:r>
      <w:r w:rsidRPr="00D84AEB">
        <w:rPr>
          <w:rFonts w:ascii="Times New Roman" w:hAnsi="Times New Roman" w:cs="Times New Roman"/>
          <w:sz w:val="26"/>
          <w:szCs w:val="26"/>
        </w:rPr>
        <w:t xml:space="preserve"> là một yêu cầu được gửi từ client node lên server node thông báo cho server node biết rằng client node yêu cầu một tác vụ giao tiếp với server node. Request trong chương trình được xây dựng trên định dạng text</w:t>
      </w:r>
      <w:r w:rsidRPr="00D84AEB">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D84AEB">
        <w:rPr>
          <w:rFonts w:ascii="Times New Roman" w:hAnsi="Times New Roman" w:cs="Times New Roman"/>
          <w:sz w:val="26"/>
          <w:szCs w:val="26"/>
        </w:rPr>
        <w:t>. Có các loại request sau:</w:t>
      </w:r>
    </w:p>
    <w:p w:rsidR="00944975" w:rsidRPr="00D84AEB" w:rsidRDefault="00944975" w:rsidP="00400174">
      <w:pPr>
        <w:pStyle w:val="ListParagraph"/>
        <w:numPr>
          <w:ilvl w:val="1"/>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START_MSG</w:t>
      </w:r>
      <w:r w:rsidRPr="00D84AEB">
        <w:rPr>
          <w:rFonts w:ascii="Times New Roman" w:hAnsi="Times New Roman" w:cs="Times New Roman"/>
          <w:sz w:val="26"/>
          <w:szCs w:val="26"/>
          <w:lang w:val="vi-VN"/>
        </w:rPr>
        <w:t xml:space="preserve"> (“start_msg”)</w:t>
      </w:r>
      <w:r w:rsidRPr="00D84AEB">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Pr="00D84AEB" w:rsidRDefault="00944975" w:rsidP="00400174">
      <w:pPr>
        <w:pStyle w:val="ListParagraph"/>
        <w:numPr>
          <w:ilvl w:val="1"/>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END_MSG</w:t>
      </w:r>
      <w:r w:rsidRPr="00D84AEB">
        <w:rPr>
          <w:rFonts w:ascii="Times New Roman" w:hAnsi="Times New Roman" w:cs="Times New Roman"/>
          <w:sz w:val="26"/>
          <w:szCs w:val="26"/>
          <w:lang w:val="vi-VN"/>
        </w:rPr>
        <w:t xml:space="preserve"> (“end_msg”)</w:t>
      </w:r>
      <w:r w:rsidRPr="00D84AEB">
        <w:rPr>
          <w:rFonts w:ascii="Times New Roman" w:hAnsi="Times New Roman" w:cs="Times New Roman"/>
          <w:sz w:val="26"/>
          <w:szCs w:val="26"/>
        </w:rPr>
        <w:t>: gửi yêu cầu tác vụ thông báo cho server node biết rằng client node đã gửi xong message và muốn kết thúc phiên gửi message. Sau khi nhận được request này, server node gửi respone thông báo SERVER_OK cho client node. Tiếp đó, server node sẽ xử lý thông điệp mà client node vừa gửi.</w:t>
      </w:r>
    </w:p>
    <w:p w:rsidR="00944975" w:rsidRPr="00D84AEB" w:rsidRDefault="00944975" w:rsidP="00400174">
      <w:pPr>
        <w:pStyle w:val="ListParagraph"/>
        <w:numPr>
          <w:ilvl w:val="1"/>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D84AEB" w:rsidRDefault="00944975" w:rsidP="00400174">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Respone là một đáp trả từ server node đến client node thông báo rằng server node đã chấp nhận request của client node. Respone cũng được xây dựng dựa trên định dạng text giống như request, khác ở đây là cách thức sử dụng của repone khác với request.</w:t>
      </w:r>
    </w:p>
    <w:p w:rsidR="00944975" w:rsidRPr="00D84AEB" w:rsidRDefault="00944975" w:rsidP="00400174">
      <w:pPr>
        <w:pStyle w:val="ListParagraph"/>
        <w:numPr>
          <w:ilvl w:val="1"/>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SERVER_OK</w:t>
      </w:r>
      <w:r w:rsidRPr="00D84AEB">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D84AEB" w:rsidRDefault="00944975" w:rsidP="00400174">
      <w:pPr>
        <w:pStyle w:val="ListParagraph"/>
        <w:numPr>
          <w:ilvl w:val="0"/>
          <w:numId w:val="21"/>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Pr="00D84AEB" w:rsidRDefault="00944975" w:rsidP="00400174">
      <w:pPr>
        <w:spacing w:after="0" w:line="360" w:lineRule="auto"/>
        <w:ind w:left="1440"/>
        <w:jc w:val="both"/>
        <w:rPr>
          <w:rFonts w:ascii="Times New Roman" w:hAnsi="Times New Roman" w:cs="Times New Roman"/>
          <w:sz w:val="26"/>
          <w:szCs w:val="26"/>
        </w:rPr>
      </w:pPr>
      <w:r w:rsidRPr="00D84AEB">
        <w:rPr>
          <w:rFonts w:ascii="Times New Roman" w:hAnsi="Times New Roman" w:cs="Times New Roman"/>
        </w:rPr>
        <w:object w:dxaOrig="7203" w:dyaOrig="7210">
          <v:shape id="_x0000_i1026" type="#_x0000_t75" style="width:5in;height:360.75pt" o:ole="">
            <v:imagedata r:id="rId10" o:title=""/>
          </v:shape>
          <o:OLEObject Type="Embed" ProgID="Visio.Drawing.11" ShapeID="_x0000_i1026" DrawAspect="Content" ObjectID="_1481742485" r:id="rId11"/>
        </w:object>
      </w:r>
    </w:p>
    <w:p w:rsidR="00944975" w:rsidRPr="00D84AEB" w:rsidRDefault="00944975" w:rsidP="00400174">
      <w:pPr>
        <w:pStyle w:val="ListParagraph"/>
        <w:spacing w:after="0" w:line="360" w:lineRule="auto"/>
        <w:ind w:left="1800"/>
        <w:jc w:val="both"/>
        <w:rPr>
          <w:rFonts w:ascii="Times New Roman" w:hAnsi="Times New Roman" w:cs="Times New Roman"/>
          <w:i/>
          <w:sz w:val="26"/>
          <w:szCs w:val="26"/>
          <w:u w:val="single"/>
          <w:lang w:val="vi-VN"/>
        </w:rPr>
      </w:pPr>
    </w:p>
    <w:p w:rsidR="00944975" w:rsidRPr="00D84AEB" w:rsidRDefault="00944975" w:rsidP="00400174">
      <w:pPr>
        <w:pStyle w:val="ListParagraph"/>
        <w:numPr>
          <w:ilvl w:val="0"/>
          <w:numId w:val="19"/>
        </w:numPr>
        <w:spacing w:after="0" w:line="360" w:lineRule="auto"/>
        <w:jc w:val="both"/>
        <w:rPr>
          <w:rFonts w:ascii="Times New Roman" w:hAnsi="Times New Roman" w:cs="Times New Roman"/>
          <w:i/>
          <w:sz w:val="26"/>
          <w:szCs w:val="26"/>
          <w:u w:val="single"/>
          <w:lang w:val="vi-VN"/>
        </w:rPr>
      </w:pPr>
      <w:r w:rsidRPr="00D84AEB">
        <w:rPr>
          <w:rFonts w:ascii="Times New Roman" w:hAnsi="Times New Roman" w:cs="Times New Roman"/>
          <w:i/>
          <w:sz w:val="26"/>
          <w:szCs w:val="26"/>
          <w:u w:val="single"/>
          <w:lang w:val="vi-VN"/>
        </w:rPr>
        <w:t>Thông điệp (message):</w:t>
      </w:r>
    </w:p>
    <w:p w:rsidR="00944975" w:rsidRPr="00D84AEB" w:rsidRDefault="00944975" w:rsidP="00400174">
      <w:pPr>
        <w:pStyle w:val="ListParagraph"/>
        <w:spacing w:after="0" w:line="360" w:lineRule="auto"/>
        <w:ind w:left="1800" w:firstLine="360"/>
        <w:jc w:val="both"/>
        <w:rPr>
          <w:rFonts w:ascii="Times New Roman" w:hAnsi="Times New Roman" w:cs="Times New Roman"/>
          <w:i/>
          <w:sz w:val="26"/>
          <w:szCs w:val="26"/>
          <w:u w:val="single"/>
          <w:lang w:val="vi-VN"/>
        </w:rPr>
      </w:pPr>
      <w:r w:rsidRPr="00D84AEB">
        <w:rPr>
          <w:rFonts w:ascii="Times New Roman" w:hAnsi="Times New Roman" w:cs="Times New Roman"/>
          <w:sz w:val="26"/>
          <w:szCs w:val="26"/>
        </w:rPr>
        <w:t>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thông điệp. Trong chương trình thông điệp được gởi sau khi phiên giao tiếp được thiết lập.</w:t>
      </w:r>
    </w:p>
    <w:p w:rsidR="00944975" w:rsidRPr="00D84AEB" w:rsidRDefault="00944975" w:rsidP="00400174">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Pr="00D84AEB" w:rsidRDefault="00944975" w:rsidP="00400174">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msg_type” : “loại thông điệp”, “msg_data” : “nội dung thông điệp”}</w:t>
      </w:r>
    </w:p>
    <w:p w:rsidR="00944975" w:rsidRPr="00D84AEB" w:rsidRDefault="00944975" w:rsidP="00400174">
      <w:pPr>
        <w:pStyle w:val="ListParagraph"/>
        <w:numPr>
          <w:ilvl w:val="0"/>
          <w:numId w:val="19"/>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Các loại message (msg_type):</w:t>
      </w:r>
    </w:p>
    <w:p w:rsidR="00944975" w:rsidRPr="00D84AEB" w:rsidRDefault="00944975" w:rsidP="00400174">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Loại message được mô tả bởi phần đầu của thông điệp – phần “msg_type</w:t>
      </w:r>
    </w:p>
    <w:p w:rsidR="00944975" w:rsidRPr="00D84AEB" w:rsidRDefault="00944975" w:rsidP="00400174">
      <w:pPr>
        <w:pStyle w:val="ListParagraph"/>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mô tả tác vụ được yêu cầu của client node lên server node. Trong đặc tả của chương trình sử dụng các loại thông điệp sau:</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TRANSFER_LIST (“transfer_list”): thông điệp này được phát sinh bởi Bootstrap Node đến Peer Node sau khi nhận được thông điệp JOIN từ Peer Node đó. Thông điệp này thông báo với Peer Node rằng Bootstrap Node đã xử lý xong thông điệp JOIN của Peer Node đó, đã thêm Peer Node đó vào bảng định tuyến và nội dung thông điệp mang danh sách bảng định tuyến.</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D84AEB" w:rsidRDefault="00944975" w:rsidP="00400174">
      <w:pPr>
        <w:pStyle w:val="ListParagraph"/>
        <w:numPr>
          <w:ilvl w:val="0"/>
          <w:numId w:val="22"/>
        </w:numPr>
        <w:spacing w:after="0" w:line="360" w:lineRule="auto"/>
        <w:jc w:val="both"/>
        <w:rPr>
          <w:rFonts w:ascii="Times New Roman" w:hAnsi="Times New Roman" w:cs="Times New Roman"/>
          <w:sz w:val="26"/>
          <w:szCs w:val="26"/>
        </w:rPr>
      </w:pPr>
      <w:r w:rsidRPr="00D84AEB">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Pr="00D84AEB" w:rsidRDefault="00944975" w:rsidP="00400174">
      <w:pPr>
        <w:pStyle w:val="ListParagraph"/>
        <w:numPr>
          <w:ilvl w:val="0"/>
          <w:numId w:val="19"/>
        </w:numPr>
        <w:spacing w:after="0"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ội dung message (msg_data):</w:t>
      </w:r>
    </w:p>
    <w:p w:rsidR="00944975" w:rsidRPr="00D84AEB" w:rsidRDefault="00944975" w:rsidP="00400174">
      <w:pPr>
        <w:spacing w:after="0"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Nội dung của thông điệp được mô tả bởi phần sau của thông điệp – phần “msg_data”. Nội dung thông điệp bao gồm thông tin cần được gửi bởi client node đến server node.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w:t>
      </w:r>
      <w:r w:rsidRPr="00D84AEB">
        <w:rPr>
          <w:rFonts w:ascii="Times New Roman" w:hAnsi="Times New Roman" w:cs="Times New Roman"/>
          <w:sz w:val="26"/>
          <w:szCs w:val="26"/>
        </w:rPr>
        <w:lastRenderedPageBreak/>
        <w:t>của Peer Node và tên người dùng (user name) người dùng đặt cho node. Tên người dùng này được sử dụng trong địa chỉ SIP. Nội dung của thông điệp giống như sau:</w:t>
      </w:r>
    </w:p>
    <w:p w:rsidR="00944975" w:rsidRPr="00D84AEB" w:rsidRDefault="00944975" w:rsidP="00400174">
      <w:pPr>
        <w:spacing w:after="0" w:line="360" w:lineRule="auto"/>
        <w:ind w:left="1800"/>
        <w:jc w:val="both"/>
        <w:rPr>
          <w:rFonts w:ascii="Times New Roman" w:hAnsi="Times New Roman" w:cs="Times New Roman"/>
          <w:sz w:val="26"/>
          <w:szCs w:val="26"/>
        </w:rPr>
      </w:pPr>
      <w:r w:rsidRPr="00D84AEB">
        <w:rPr>
          <w:rFonts w:ascii="Times New Roman" w:hAnsi="Times New Roman" w:cs="Times New Roman"/>
          <w:sz w:val="26"/>
          <w:szCs w:val="26"/>
        </w:rPr>
        <w:t>{"list_peer":[{"address":"192.168.0.104","username":"SangNguyen"}]}</w:t>
      </w:r>
    </w:p>
    <w:p w:rsidR="00944975" w:rsidRPr="00D84AEB" w:rsidRDefault="005D6E41" w:rsidP="00400174">
      <w:pPr>
        <w:pStyle w:val="Heading3"/>
        <w:spacing w:line="360" w:lineRule="auto"/>
        <w:ind w:left="1134" w:hanging="567"/>
        <w:rPr>
          <w:rFonts w:cs="Times New Roman"/>
          <w:color w:val="auto"/>
        </w:rPr>
      </w:pPr>
      <w:r w:rsidRPr="00D84AEB">
        <w:rPr>
          <w:rFonts w:cs="Times New Roman"/>
          <w:color w:val="auto"/>
        </w:rPr>
        <w:t xml:space="preserve">2.2.6 </w:t>
      </w:r>
      <w:r w:rsidR="00876CA0" w:rsidRPr="00D84AEB">
        <w:rPr>
          <w:rFonts w:cs="Times New Roman"/>
          <w:color w:val="auto"/>
        </w:rPr>
        <w:tab/>
      </w:r>
      <w:r w:rsidR="00944975" w:rsidRPr="00D84AEB">
        <w:rPr>
          <w:rFonts w:cs="Times New Roman"/>
          <w:color w:val="auto"/>
        </w:rPr>
        <w:t>Các pha giao tiếp giữa các thành phần trong mạng:</w:t>
      </w:r>
    </w:p>
    <w:p w:rsidR="00944975" w:rsidRPr="00D84AEB" w:rsidRDefault="00944975" w:rsidP="00400174">
      <w:pPr>
        <w:pStyle w:val="ListParagraph"/>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JOIN – TRANSFER_LIST: </w:t>
      </w:r>
      <w:r w:rsidRPr="00D84AEB">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muốn tham gia vào mạng gửi message JOIN đến Bootstrap Node.</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phát sinh thông điệp TRANSFER_LIST đến Peer Node kèm theo bảng định tuyến vào nội dung thông điệp.</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ến lúc này phiên giao tiếp giữa Peer Node gửi thông điệp JOIN với Bootstrap Node đã kết thúc.</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 xml:space="preserve">Bootstrap Node sẽ broadcast message NODE_ADD đến tất cả các node trong mạng để thông báo rằng có một Peer Node vừa </w:t>
      </w:r>
      <w:r w:rsidRPr="00D84AEB">
        <w:rPr>
          <w:rFonts w:ascii="Times New Roman" w:hAnsi="Times New Roman" w:cs="Times New Roman"/>
          <w:sz w:val="26"/>
          <w:szCs w:val="26"/>
        </w:rPr>
        <w:lastRenderedPageBreak/>
        <w:t>tham gia vào mạng cùng với nội dung thông điệp là thông tin Peer Node đó.</w:t>
      </w:r>
    </w:p>
    <w:p w:rsidR="00944975" w:rsidRPr="00D84AEB" w:rsidRDefault="00944975" w:rsidP="00400174">
      <w:pPr>
        <w:pStyle w:val="ListParagraph"/>
        <w:numPr>
          <w:ilvl w:val="0"/>
          <w:numId w:val="23"/>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44975" w:rsidRPr="00D84AEB" w:rsidRDefault="00944975" w:rsidP="00400174">
      <w:pPr>
        <w:spacing w:line="360" w:lineRule="auto"/>
        <w:ind w:left="1440"/>
        <w:jc w:val="center"/>
        <w:rPr>
          <w:rFonts w:ascii="Times New Roman" w:hAnsi="Times New Roman" w:cs="Times New Roman"/>
          <w:i/>
          <w:sz w:val="26"/>
          <w:szCs w:val="26"/>
          <w:u w:val="single"/>
        </w:rPr>
      </w:pPr>
      <w:r w:rsidRPr="00D84AEB">
        <w:rPr>
          <w:rFonts w:ascii="Times New Roman" w:hAnsi="Times New Roman" w:cs="Times New Roman"/>
        </w:rPr>
        <w:object w:dxaOrig="7931" w:dyaOrig="6634">
          <v:shape id="_x0000_i1027" type="#_x0000_t75" style="width:396.75pt;height:331.5pt" o:ole="">
            <v:imagedata r:id="rId12" o:title=""/>
          </v:shape>
          <o:OLEObject Type="Embed" ProgID="Visio.Drawing.11" ShapeID="_x0000_i1027" DrawAspect="Content" ObjectID="_1481742486" r:id="rId13"/>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sz w:val="26"/>
          <w:szCs w:val="26"/>
        </w:rPr>
      </w:pPr>
      <w:r w:rsidRPr="00D84AEB">
        <w:rPr>
          <w:rFonts w:ascii="Times New Roman" w:hAnsi="Times New Roman" w:cs="Times New Roman"/>
          <w:i/>
          <w:sz w:val="26"/>
          <w:szCs w:val="26"/>
          <w:u w:val="single"/>
        </w:rPr>
        <w:t>Message UPDATE:</w:t>
      </w:r>
      <w:r w:rsidRPr="00D84AEB">
        <w:rPr>
          <w:rFonts w:ascii="Times New Roman" w:hAnsi="Times New Roman" w:cs="Times New Roman"/>
          <w:sz w:val="26"/>
          <w:szCs w:val="26"/>
        </w:rPr>
        <w:t xml:space="preserve"> thông điệp này được phát sinh giữa Peer Node và Bootstrap Node để thông báo rằng thông tin Peer Node được cập nhật. Các hoạt động cụ thể như sau:</w:t>
      </w:r>
    </w:p>
    <w:p w:rsidR="00944975" w:rsidRPr="00D84AEB" w:rsidRDefault="00944975" w:rsidP="00400174">
      <w:pPr>
        <w:pStyle w:val="ListParagraph"/>
        <w:numPr>
          <w:ilvl w:val="1"/>
          <w:numId w:val="1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eer Node gửi message UPDATE kèm theo nội dung là thông tin Peer Node cập nhật đến Bootstrap Node.</w:t>
      </w:r>
    </w:p>
    <w:p w:rsidR="00944975" w:rsidRPr="00D84AEB" w:rsidRDefault="00944975" w:rsidP="00400174">
      <w:pPr>
        <w:pStyle w:val="ListParagraph"/>
        <w:numPr>
          <w:ilvl w:val="1"/>
          <w:numId w:val="1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Pr="00D84AEB" w:rsidRDefault="00944975" w:rsidP="00400174">
      <w:pPr>
        <w:pStyle w:val="ListParagraph"/>
        <w:numPr>
          <w:ilvl w:val="1"/>
          <w:numId w:val="1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Bootstrap Node broadcast message NODE_UPDATE đến tất cả các Peer Node trong mạng kèm theo thông tin của Peer Node được cập nhật.</w:t>
      </w:r>
    </w:p>
    <w:p w:rsidR="00944975" w:rsidRPr="00D84AEB" w:rsidRDefault="00944975" w:rsidP="00400174">
      <w:pPr>
        <w:pStyle w:val="ListParagraph"/>
        <w:numPr>
          <w:ilvl w:val="1"/>
          <w:numId w:val="1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Pr="00D84AEB" w:rsidRDefault="00944975" w:rsidP="00400174">
      <w:pPr>
        <w:pStyle w:val="ListParagraph"/>
        <w:numPr>
          <w:ilvl w:val="1"/>
          <w:numId w:val="18"/>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ến đây thông tin Peer Node đã được cập nhật.</w:t>
      </w:r>
    </w:p>
    <w:p w:rsidR="00944975" w:rsidRPr="00D84AEB" w:rsidRDefault="00944975" w:rsidP="00400174">
      <w:pPr>
        <w:pStyle w:val="ListParagraph"/>
        <w:spacing w:line="360" w:lineRule="auto"/>
        <w:ind w:left="1440"/>
        <w:jc w:val="both"/>
        <w:rPr>
          <w:rFonts w:ascii="Times New Roman" w:hAnsi="Times New Roman" w:cs="Times New Roman"/>
          <w:sz w:val="26"/>
          <w:szCs w:val="26"/>
        </w:rPr>
      </w:pPr>
      <w:r w:rsidRPr="00D84AEB">
        <w:rPr>
          <w:rFonts w:ascii="Times New Roman" w:hAnsi="Times New Roman" w:cs="Times New Roman"/>
        </w:rPr>
        <w:object w:dxaOrig="8219" w:dyaOrig="5914">
          <v:shape id="_x0000_i1028" type="#_x0000_t75" style="width:411pt;height:295.5pt" o:ole="">
            <v:imagedata r:id="rId14" o:title=""/>
          </v:shape>
          <o:OLEObject Type="Embed" ProgID="Visio.Drawing.11" ShapeID="_x0000_i1028" DrawAspect="Content" ObjectID="_1481742487" r:id="rId15"/>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 xml:space="preserve">Message LEAVE: </w:t>
      </w:r>
      <w:r w:rsidRPr="00D84AEB">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gửi message LEAVE kèm theo nội dung là thông tin Peer Node đến Bootstrap Node.</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ến lúc này Peer Node đã thực sự rời khỏi mạng.</w:t>
      </w:r>
    </w:p>
    <w:p w:rsidR="00944975" w:rsidRPr="00D84AEB" w:rsidRDefault="00944975" w:rsidP="00400174">
      <w:pPr>
        <w:pStyle w:val="ListParagraph"/>
        <w:spacing w:line="360" w:lineRule="auto"/>
        <w:ind w:left="1440"/>
        <w:jc w:val="both"/>
        <w:rPr>
          <w:rFonts w:ascii="Times New Roman" w:hAnsi="Times New Roman" w:cs="Times New Roman"/>
          <w:i/>
          <w:sz w:val="26"/>
          <w:szCs w:val="26"/>
          <w:u w:val="single"/>
        </w:rPr>
      </w:pPr>
      <w:r w:rsidRPr="00D84AEB">
        <w:rPr>
          <w:rFonts w:ascii="Times New Roman" w:hAnsi="Times New Roman" w:cs="Times New Roman"/>
        </w:rPr>
        <w:object w:dxaOrig="8093" w:dyaOrig="5914">
          <v:shape id="_x0000_i1029" type="#_x0000_t75" style="width:405pt;height:295.5pt" o:ole="">
            <v:imagedata r:id="rId16" o:title=""/>
          </v:shape>
          <o:OLEObject Type="Embed" ProgID="Visio.Drawing.11" ShapeID="_x0000_i1029" DrawAspect="Content" ObjectID="_1481742488" r:id="rId17"/>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ADD: </w:t>
      </w:r>
      <w:r w:rsidRPr="00D84AEB">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ADD cùng thông tin Peer Node tham gia vào mạng đến Peer Node.</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Pr="00D84AEB" w:rsidRDefault="00944975" w:rsidP="00400174">
      <w:pPr>
        <w:pStyle w:val="ListParagraph"/>
        <w:spacing w:line="360" w:lineRule="auto"/>
        <w:ind w:left="1800"/>
        <w:jc w:val="both"/>
        <w:rPr>
          <w:rFonts w:ascii="Times New Roman" w:hAnsi="Times New Roman" w:cs="Times New Roman"/>
        </w:rPr>
      </w:pPr>
      <w:r w:rsidRPr="00D84AEB">
        <w:rPr>
          <w:rFonts w:ascii="Times New Roman" w:hAnsi="Times New Roman" w:cs="Times New Roman"/>
        </w:rPr>
        <w:object w:dxaOrig="8186" w:dyaOrig="4546">
          <v:shape id="_x0000_i1030" type="#_x0000_t75" style="width:409.5pt;height:226.5pt" o:ole="">
            <v:imagedata r:id="rId18" o:title=""/>
          </v:shape>
          <o:OLEObject Type="Embed" ProgID="Visio.Drawing.11" ShapeID="_x0000_i1030" DrawAspect="Content" ObjectID="_1481742489" r:id="rId19"/>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UPDATE: </w:t>
      </w:r>
      <w:r w:rsidRPr="00D84AEB">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UPDATE cùng thông tin Peer Node cập nhật đến Peer Node.</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muốn cập nhật trong message, truy vấn thông tin Peer Node cập nhật trong bảng định tuyến và cập nhật thông tin Peer Node đó.</w:t>
      </w:r>
    </w:p>
    <w:p w:rsidR="00944975" w:rsidRPr="00D84AEB" w:rsidRDefault="00944975" w:rsidP="00400174">
      <w:pPr>
        <w:pStyle w:val="ListParagraph"/>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rPr>
        <w:object w:dxaOrig="8649" w:dyaOrig="4546">
          <v:shape id="_x0000_i1031" type="#_x0000_t75" style="width:432.75pt;height:226.5pt" o:ole="">
            <v:imagedata r:id="rId20" o:title=""/>
          </v:shape>
          <o:OLEObject Type="Embed" ProgID="Visio.Drawing.11" ShapeID="_x0000_i1031" DrawAspect="Content" ObjectID="_1481742490" r:id="rId21"/>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LEAVE: </w:t>
      </w:r>
      <w:r w:rsidRPr="00D84AEB">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LEAVE cùng thông tin Peer Node muốn rời khỏi mạng đến Peer Node.</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944975" w:rsidRPr="00D84AEB" w:rsidRDefault="00944975" w:rsidP="00400174">
      <w:pPr>
        <w:pStyle w:val="ListParagraph"/>
        <w:spacing w:line="360" w:lineRule="auto"/>
        <w:ind w:left="1800"/>
        <w:jc w:val="both"/>
        <w:rPr>
          <w:rFonts w:ascii="Times New Roman" w:hAnsi="Times New Roman" w:cs="Times New Roman"/>
          <w:i/>
          <w:sz w:val="26"/>
          <w:szCs w:val="26"/>
          <w:u w:val="single"/>
        </w:rPr>
      </w:pPr>
      <w:r w:rsidRPr="00D84AEB">
        <w:rPr>
          <w:rFonts w:ascii="Times New Roman" w:hAnsi="Times New Roman" w:cs="Times New Roman"/>
        </w:rPr>
        <w:object w:dxaOrig="8418" w:dyaOrig="4546">
          <v:shape id="_x0000_i1032" type="#_x0000_t75" style="width:420.75pt;height:226.5pt" o:ole="">
            <v:imagedata r:id="rId22" o:title=""/>
          </v:shape>
          <o:OLEObject Type="Embed" ProgID="Visio.Drawing.11" ShapeID="_x0000_i1032" DrawAspect="Content" ObjectID="_1481742491" r:id="rId23"/>
        </w:object>
      </w:r>
    </w:p>
    <w:p w:rsidR="00944975" w:rsidRPr="00D84AEB" w:rsidRDefault="00944975" w:rsidP="00400174">
      <w:pPr>
        <w:pStyle w:val="ListParagraph"/>
        <w:numPr>
          <w:ilvl w:val="0"/>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PING: </w:t>
      </w:r>
      <w:r w:rsidRPr="00D84AEB">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muốn kiểm tra Peer Node khác phát sinh message PING.</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Peer Node phát message chờ Peer Node nhận message trong 30s.</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Pr="00D84AEB" w:rsidRDefault="00944975" w:rsidP="00400174">
      <w:pPr>
        <w:pStyle w:val="ListParagraph"/>
        <w:numPr>
          <w:ilvl w:val="1"/>
          <w:numId w:val="18"/>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Các hình sequence dưới đây mô tả về hai quá trạng thái ping của Peer Node.</w:t>
      </w:r>
    </w:p>
    <w:p w:rsidR="00944975" w:rsidRPr="00D84AEB" w:rsidRDefault="00944975" w:rsidP="00400174">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610">
          <v:shape id="_x0000_i1033" type="#_x0000_t75" style="width:290.25pt;height:180.75pt" o:ole="">
            <v:imagedata r:id="rId24" o:title=""/>
          </v:shape>
          <o:OLEObject Type="Embed" ProgID="Visio.Drawing.11" ShapeID="_x0000_i1033" DrawAspect="Content" ObjectID="_1481742492" r:id="rId25"/>
        </w:object>
      </w:r>
    </w:p>
    <w:p w:rsidR="00944975" w:rsidRPr="00D84AEB" w:rsidRDefault="00944975" w:rsidP="00400174">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t>PING thành công</w:t>
      </w:r>
    </w:p>
    <w:p w:rsidR="00944975" w:rsidRPr="00D84AEB" w:rsidRDefault="00944975" w:rsidP="00400174">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466">
          <v:shape id="_x0000_i1034" type="#_x0000_t75" style="width:290.25pt;height:173.25pt" o:ole="">
            <v:imagedata r:id="rId26" o:title=""/>
          </v:shape>
          <o:OLEObject Type="Embed" ProgID="Visio.Drawing.11" ShapeID="_x0000_i1034" DrawAspect="Content" ObjectID="_1481742493" r:id="rId27"/>
        </w:object>
      </w:r>
      <w:r w:rsidRPr="00D84AEB">
        <w:rPr>
          <w:rFonts w:ascii="Times New Roman" w:hAnsi="Times New Roman" w:cs="Times New Roman"/>
        </w:rPr>
        <w:t xml:space="preserve"> </w:t>
      </w:r>
    </w:p>
    <w:p w:rsidR="00944975" w:rsidRPr="00D84AEB" w:rsidRDefault="00944975" w:rsidP="00400174">
      <w:pPr>
        <w:pStyle w:val="ListParagraph"/>
        <w:spacing w:line="360" w:lineRule="auto"/>
        <w:ind w:left="1800"/>
        <w:jc w:val="center"/>
        <w:rPr>
          <w:rFonts w:ascii="Times New Roman" w:hAnsi="Times New Roman" w:cs="Times New Roman"/>
          <w:i/>
          <w:sz w:val="26"/>
          <w:szCs w:val="26"/>
          <w:u w:val="single"/>
        </w:rPr>
      </w:pPr>
      <w:r w:rsidRPr="00D84AEB">
        <w:rPr>
          <w:rFonts w:ascii="Times New Roman" w:hAnsi="Times New Roman" w:cs="Times New Roman"/>
        </w:rPr>
        <w:t>PING không thành công</w:t>
      </w:r>
    </w:p>
    <w:p w:rsidR="00944975" w:rsidRPr="00D84AEB" w:rsidRDefault="00440FE9" w:rsidP="00400174">
      <w:pPr>
        <w:pStyle w:val="Heading3"/>
        <w:spacing w:line="360" w:lineRule="auto"/>
        <w:ind w:left="1134" w:hanging="567"/>
        <w:rPr>
          <w:rFonts w:cs="Times New Roman"/>
          <w:color w:val="auto"/>
        </w:rPr>
      </w:pPr>
      <w:r w:rsidRPr="00D84AEB">
        <w:rPr>
          <w:rFonts w:cs="Times New Roman"/>
          <w:color w:val="auto"/>
        </w:rPr>
        <w:t xml:space="preserve">2.2.7 </w:t>
      </w:r>
      <w:r w:rsidR="00402F10" w:rsidRPr="00D84AEB">
        <w:rPr>
          <w:rFonts w:cs="Times New Roman"/>
          <w:color w:val="auto"/>
        </w:rPr>
        <w:tab/>
      </w:r>
      <w:r w:rsidR="00944975" w:rsidRPr="00D84AEB">
        <w:rPr>
          <w:rFonts w:cs="Times New Roman"/>
          <w:color w:val="auto"/>
        </w:rPr>
        <w:t>Ưu điểm và nhược điểm của mô hình:</w:t>
      </w:r>
    </w:p>
    <w:p w:rsidR="00944975" w:rsidRPr="00D84AEB" w:rsidRDefault="00944975" w:rsidP="00400174">
      <w:pPr>
        <w:pStyle w:val="ListParagraph"/>
        <w:numPr>
          <w:ilvl w:val="0"/>
          <w:numId w:val="15"/>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Ưu điểm:</w:t>
      </w:r>
    </w:p>
    <w:p w:rsidR="00944975" w:rsidRPr="00D84AEB" w:rsidRDefault="00944975" w:rsidP="00400174">
      <w:pPr>
        <w:pStyle w:val="ListParagraph"/>
        <w:numPr>
          <w:ilvl w:val="0"/>
          <w:numId w:val="24"/>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ô hình dễ thực thi vì có thiết kế đơn giản.</w:t>
      </w:r>
    </w:p>
    <w:p w:rsidR="00944975" w:rsidRPr="00D84AEB" w:rsidRDefault="00944975" w:rsidP="00400174">
      <w:pPr>
        <w:pStyle w:val="ListParagraph"/>
        <w:numPr>
          <w:ilvl w:val="0"/>
          <w:numId w:val="24"/>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h thức giao tiếp thông điệp dễ dàng, đơn giản.</w:t>
      </w:r>
    </w:p>
    <w:p w:rsidR="00944975" w:rsidRPr="00D84AEB" w:rsidRDefault="00944975" w:rsidP="00400174">
      <w:pPr>
        <w:pStyle w:val="ListParagraph"/>
        <w:numPr>
          <w:ilvl w:val="0"/>
          <w:numId w:val="24"/>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D84AEB" w:rsidRDefault="00944975" w:rsidP="00400174">
      <w:pPr>
        <w:pStyle w:val="ListParagraph"/>
        <w:numPr>
          <w:ilvl w:val="0"/>
          <w:numId w:val="24"/>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lastRenderedPageBreak/>
        <w:t>Các tình trạng của mạng ngay lập tức được cập nhật tới các Peer Node thông qua Bootstrap Node nên Peer Node luôn luôn biết được tình trạng mạng hiện thời.</w:t>
      </w:r>
    </w:p>
    <w:p w:rsidR="00944975" w:rsidRPr="00D84AEB" w:rsidRDefault="00944975" w:rsidP="00400174">
      <w:pPr>
        <w:pStyle w:val="ListParagraph"/>
        <w:numPr>
          <w:ilvl w:val="0"/>
          <w:numId w:val="15"/>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hược điểm:</w:t>
      </w:r>
    </w:p>
    <w:p w:rsidR="00944975" w:rsidRPr="00D84AEB" w:rsidRDefault="00944975" w:rsidP="00400174">
      <w:pPr>
        <w:pStyle w:val="ListParagraph"/>
        <w:numPr>
          <w:ilvl w:val="0"/>
          <w:numId w:val="25"/>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Vì phải sử dụng Bootstrap Node cho tác vụ quản lý mạng nên vẫn phải phụ thuộc vào Bootstrap Node. Nếu Bootstrap Node không hoạt động hoặc hoạt động không ổn định thì mạng sẽ bị ảnh hưởng theo.</w:t>
      </w:r>
    </w:p>
    <w:p w:rsidR="00944975" w:rsidRPr="00D84AEB" w:rsidRDefault="00944975" w:rsidP="00400174">
      <w:pPr>
        <w:pStyle w:val="ListParagraph"/>
        <w:numPr>
          <w:ilvl w:val="0"/>
          <w:numId w:val="25"/>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Pr="00D84AEB" w:rsidRDefault="00944975" w:rsidP="00400174">
      <w:pPr>
        <w:pStyle w:val="ListParagraph"/>
        <w:numPr>
          <w:ilvl w:val="0"/>
          <w:numId w:val="15"/>
        </w:numPr>
        <w:spacing w:line="360" w:lineRule="auto"/>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Hướng phát triển và cách khắc phục:</w:t>
      </w:r>
    </w:p>
    <w:p w:rsidR="00944975" w:rsidRPr="00D84AEB" w:rsidRDefault="00944975" w:rsidP="00400174">
      <w:pPr>
        <w:pStyle w:val="ListParagraph"/>
        <w:numPr>
          <w:ilvl w:val="0"/>
          <w:numId w:val="26"/>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D84AEB" w:rsidRDefault="00944975" w:rsidP="00400174">
      <w:pPr>
        <w:pStyle w:val="ListParagraph"/>
        <w:numPr>
          <w:ilvl w:val="0"/>
          <w:numId w:val="26"/>
        </w:numPr>
        <w:spacing w:line="360" w:lineRule="auto"/>
        <w:jc w:val="both"/>
        <w:rPr>
          <w:rFonts w:ascii="Times New Roman" w:hAnsi="Times New Roman" w:cs="Times New Roman"/>
          <w:i/>
          <w:sz w:val="26"/>
          <w:szCs w:val="26"/>
          <w:u w:val="single"/>
        </w:rPr>
      </w:pPr>
      <w:r w:rsidRPr="00D84AEB">
        <w:rPr>
          <w:rFonts w:ascii="Times New Roman" w:hAnsi="Times New Roman" w:cs="Times New Roman"/>
          <w:sz w:val="26"/>
          <w:szCs w:val="26"/>
        </w:rPr>
        <w:t>Để thực thi mô hình này mô hình sẽ phát triển và sử dụng kỹ thuật distributed hash table (DHT). Với mô hình này, các Peer Node sẽ có khả năng tự định tuyến và mỗi tác vụ sẽ sử dụng tài nguyên mạng thấp hơn.</w:t>
      </w:r>
    </w:p>
    <w:p w:rsidR="00944975" w:rsidRPr="00D84AEB" w:rsidRDefault="00944975" w:rsidP="00400174">
      <w:pPr>
        <w:spacing w:line="360" w:lineRule="auto"/>
        <w:rPr>
          <w:rFonts w:ascii="Times New Roman" w:hAnsi="Times New Roman" w:cs="Times New Roman"/>
        </w:rPr>
      </w:pPr>
    </w:p>
    <w:p w:rsidR="009930F5" w:rsidRPr="00D84AEB" w:rsidRDefault="009930F5" w:rsidP="00400174">
      <w:pPr>
        <w:pStyle w:val="Heading2"/>
        <w:spacing w:line="360" w:lineRule="auto"/>
        <w:ind w:left="567" w:hanging="567"/>
        <w:rPr>
          <w:rFonts w:cs="Times New Roman"/>
          <w:color w:val="auto"/>
        </w:rPr>
      </w:pPr>
      <w:r w:rsidRPr="00D84AEB">
        <w:rPr>
          <w:rFonts w:cs="Times New Roman"/>
          <w:color w:val="auto"/>
        </w:rPr>
        <w:lastRenderedPageBreak/>
        <w:t xml:space="preserve">2.3 </w:t>
      </w:r>
      <w:r w:rsidR="009C6873" w:rsidRPr="00D84AEB">
        <w:rPr>
          <w:rFonts w:cs="Times New Roman"/>
          <w:color w:val="auto"/>
        </w:rPr>
        <w:tab/>
      </w:r>
      <w:r w:rsidRPr="00D84AEB">
        <w:rPr>
          <w:rFonts w:cs="Times New Roman"/>
          <w:color w:val="auto"/>
        </w:rPr>
        <w:t>Thành phần SIP:</w:t>
      </w:r>
    </w:p>
    <w:p w:rsidR="00B955A4" w:rsidRPr="00D84AEB" w:rsidRDefault="0018233E" w:rsidP="00400174">
      <w:pPr>
        <w:pStyle w:val="Heading3"/>
        <w:spacing w:line="360" w:lineRule="auto"/>
        <w:ind w:left="567"/>
        <w:rPr>
          <w:rStyle w:val="Heading3Char"/>
          <w:rFonts w:cs="Times New Roman"/>
          <w:color w:val="auto"/>
        </w:rPr>
      </w:pPr>
      <w:r w:rsidRPr="00D84AEB">
        <w:rPr>
          <w:rFonts w:cs="Times New Roman"/>
          <w:color w:val="auto"/>
          <w:szCs w:val="26"/>
        </w:rPr>
        <w:t xml:space="preserve">2.3.1 </w:t>
      </w:r>
      <w:r w:rsidR="00535860" w:rsidRPr="00D84AEB">
        <w:rPr>
          <w:rFonts w:cs="Times New Roman"/>
          <w:color w:val="auto"/>
          <w:szCs w:val="26"/>
        </w:rPr>
        <w:tab/>
      </w:r>
      <w:r w:rsidRPr="00D84AEB">
        <w:rPr>
          <w:rStyle w:val="Heading3Char"/>
          <w:rFonts w:cs="Times New Roman"/>
          <w:color w:val="auto"/>
        </w:rPr>
        <w:t>Giới thiệu SIP:</w:t>
      </w:r>
    </w:p>
    <w:p w:rsidR="00127189" w:rsidRPr="000E1B92" w:rsidRDefault="0095622F" w:rsidP="00400174">
      <w:pPr>
        <w:tabs>
          <w:tab w:val="left" w:pos="1418"/>
        </w:tabs>
        <w:spacing w:line="360" w:lineRule="auto"/>
        <w:ind w:left="1418" w:firstLine="425"/>
        <w:jc w:val="both"/>
        <w:rPr>
          <w:rFonts w:ascii="Times New Roman" w:hAnsi="Times New Roman" w:cs="Times New Roman"/>
          <w:sz w:val="26"/>
          <w:szCs w:val="26"/>
        </w:rPr>
      </w:pPr>
      <w:r w:rsidRPr="0095622F">
        <w:rPr>
          <w:rFonts w:ascii="Times New Roman" w:hAnsi="Times New Roman" w:cs="Times New Roman"/>
          <w:sz w:val="26"/>
          <w:szCs w:val="26"/>
        </w:rPr>
        <w:t>SIP (Session Initiation Protocol – Giao thức khởi tạo phiên) là một giao thức điều khiển lớp ứng dụng mà có thể thiết lập, chuyển đổi và kết thúc các phiên đa phương tiện như các cuộc gọi điện thoại Internet</w:t>
      </w:r>
      <w:r w:rsidR="00F93E55">
        <w:rPr>
          <w:rFonts w:ascii="Times New Roman" w:hAnsi="Times New Roman" w:cs="Times New Roman"/>
          <w:sz w:val="26"/>
          <w:szCs w:val="26"/>
        </w:rPr>
        <w:t>.</w:t>
      </w:r>
    </w:p>
    <w:p w:rsidR="00127189" w:rsidRPr="000E1B92" w:rsidRDefault="00127189" w:rsidP="00400174">
      <w:pPr>
        <w:spacing w:line="360" w:lineRule="auto"/>
        <w:ind w:left="1418" w:firstLine="425"/>
        <w:jc w:val="both"/>
        <w:rPr>
          <w:rFonts w:ascii="Times New Roman" w:hAnsi="Times New Roman" w:cs="Times New Roman"/>
          <w:sz w:val="26"/>
          <w:szCs w:val="26"/>
        </w:rPr>
      </w:pPr>
      <w:r w:rsidRPr="000E1B92">
        <w:rPr>
          <w:rFonts w:ascii="Times New Roman" w:hAnsi="Times New Roman" w:cs="Times New Roman"/>
          <w:sz w:val="26"/>
          <w:szCs w:val="26"/>
        </w:rPr>
        <w:t>SIP (Session Initiation Protocol) là một giáo thức được thiết kế bởi Henning Schulzrinne và Mark Handley vào năm 1996.  Sau này được phát triển và chuẩn hóa trong RFC 3261 dới sự bảo hộ của IETF ( Int</w:t>
      </w:r>
      <w:r w:rsidR="00AA4C6C">
        <w:rPr>
          <w:rFonts w:ascii="Times New Roman" w:hAnsi="Times New Roman" w:cs="Times New Roman"/>
          <w:sz w:val="26"/>
          <w:szCs w:val="26"/>
        </w:rPr>
        <w:t>ernet Engineering Task Force).</w:t>
      </w:r>
    </w:p>
    <w:p w:rsidR="00CB1215" w:rsidRPr="00D84AEB" w:rsidRDefault="00CB1215" w:rsidP="00400174">
      <w:pPr>
        <w:pStyle w:val="Heading3"/>
        <w:spacing w:line="360" w:lineRule="auto"/>
        <w:ind w:left="567"/>
        <w:rPr>
          <w:rFonts w:cs="Times New Roman"/>
          <w:color w:val="auto"/>
          <w:szCs w:val="26"/>
        </w:rPr>
      </w:pPr>
      <w:r w:rsidRPr="00D84AEB">
        <w:rPr>
          <w:rFonts w:cs="Times New Roman"/>
          <w:color w:val="auto"/>
          <w:szCs w:val="26"/>
        </w:rPr>
        <w:t xml:space="preserve">2.3.2 </w:t>
      </w:r>
      <w:r w:rsidR="00535860" w:rsidRPr="00D84AEB">
        <w:rPr>
          <w:rFonts w:cs="Times New Roman"/>
          <w:color w:val="auto"/>
          <w:szCs w:val="26"/>
        </w:rPr>
        <w:tab/>
      </w:r>
      <w:r w:rsidRPr="00D84AEB">
        <w:rPr>
          <w:rFonts w:cs="Times New Roman"/>
          <w:color w:val="auto"/>
          <w:szCs w:val="26"/>
        </w:rPr>
        <w:t>So sánh H323 và SIP và lý do chọn SIP</w:t>
      </w:r>
      <w:r w:rsidR="00930551" w:rsidRPr="00D84AEB">
        <w:rPr>
          <w:rFonts w:cs="Times New Roman"/>
          <w:color w:val="auto"/>
          <w:szCs w:val="26"/>
        </w:rPr>
        <w:t>:</w:t>
      </w:r>
    </w:p>
    <w:p w:rsidR="004D3E11" w:rsidRPr="00D84AEB" w:rsidRDefault="004D3E11" w:rsidP="00400174">
      <w:pPr>
        <w:pStyle w:val="ListParagraph"/>
        <w:spacing w:line="360" w:lineRule="auto"/>
        <w:ind w:left="1440" w:firstLine="720"/>
        <w:jc w:val="both"/>
        <w:rPr>
          <w:rFonts w:ascii="Times New Roman" w:hAnsi="Times New Roman" w:cs="Times New Roman"/>
          <w:sz w:val="26"/>
          <w:szCs w:val="26"/>
        </w:rPr>
      </w:pPr>
      <w:r w:rsidRPr="00D84AEB">
        <w:rPr>
          <w:rFonts w:ascii="Times New Roman" w:hAnsi="Times New Roman" w:cs="Times New Roman"/>
          <w:sz w:val="26"/>
          <w:szCs w:val="26"/>
        </w:rPr>
        <w:t>H.323 là giao thức hoàn thiện hơn trong hai giao thức, nhưng do thiếu linh hoạt nên có thể phát sinh nhiều vấn đề. SIP là giao thức nhỏ gọn hơn, nhưng lại có khả 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4"/>
        <w:gridCol w:w="13"/>
        <w:gridCol w:w="3051"/>
        <w:gridCol w:w="13"/>
        <w:gridCol w:w="2990"/>
      </w:tblGrid>
      <w:tr w:rsidR="004D3E11" w:rsidRPr="00D84AEB" w:rsidTr="00B80242">
        <w:trPr>
          <w:tblHeader/>
        </w:trPr>
        <w:tc>
          <w:tcPr>
            <w:tcW w:w="3104" w:type="dxa"/>
          </w:tcPr>
          <w:p w:rsidR="004D3E11" w:rsidRPr="00D84AEB" w:rsidRDefault="004D3E11" w:rsidP="00400174">
            <w:pPr>
              <w:pStyle w:val="Normal-table"/>
              <w:spacing w:line="360" w:lineRule="auto"/>
              <w:rPr>
                <w:b/>
                <w:szCs w:val="26"/>
                <w:lang w:val="vi-VN"/>
              </w:rPr>
            </w:pPr>
          </w:p>
        </w:tc>
        <w:tc>
          <w:tcPr>
            <w:tcW w:w="3141" w:type="dxa"/>
            <w:gridSpan w:val="3"/>
          </w:tcPr>
          <w:p w:rsidR="004D3E11" w:rsidRPr="00D84AEB" w:rsidRDefault="004D3E11" w:rsidP="00400174">
            <w:pPr>
              <w:pStyle w:val="Normal-table"/>
              <w:spacing w:line="360" w:lineRule="auto"/>
              <w:rPr>
                <w:b/>
                <w:szCs w:val="26"/>
              </w:rPr>
            </w:pPr>
            <w:r w:rsidRPr="00D84AEB">
              <w:rPr>
                <w:b/>
                <w:szCs w:val="26"/>
              </w:rPr>
              <w:t>H.323</w:t>
            </w:r>
          </w:p>
        </w:tc>
        <w:tc>
          <w:tcPr>
            <w:tcW w:w="3092" w:type="dxa"/>
          </w:tcPr>
          <w:p w:rsidR="004D3E11" w:rsidRPr="00D84AEB" w:rsidRDefault="004D3E11" w:rsidP="00400174">
            <w:pPr>
              <w:pStyle w:val="Normal-table"/>
              <w:spacing w:line="360" w:lineRule="auto"/>
              <w:rPr>
                <w:b/>
                <w:szCs w:val="26"/>
              </w:rPr>
            </w:pPr>
            <w:r w:rsidRPr="00D84AEB">
              <w:rPr>
                <w:b/>
                <w:szCs w:val="26"/>
              </w:rPr>
              <w:t>SIP</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Kiến trúc</w:t>
            </w:r>
          </w:p>
        </w:tc>
        <w:tc>
          <w:tcPr>
            <w:tcW w:w="3141" w:type="dxa"/>
            <w:gridSpan w:val="3"/>
          </w:tcPr>
          <w:p w:rsidR="004D3E11" w:rsidRPr="00D84AEB" w:rsidRDefault="004D3E11" w:rsidP="00400174">
            <w:pPr>
              <w:pStyle w:val="Normal-table"/>
              <w:spacing w:line="360" w:lineRule="auto"/>
              <w:rPr>
                <w:szCs w:val="26"/>
              </w:rPr>
            </w:pPr>
            <w:r w:rsidRPr="00D84AEB">
              <w:rPr>
                <w:szCs w:val="26"/>
              </w:rPr>
              <w:t>H.323 phủ hầu hết các dịch vụ, như trao đổi năng lực giữa 2 terminal, điều khiển hội thảo, signaling, QoS, đăng ký, tìm kiếm dịch vụ, …</w:t>
            </w:r>
          </w:p>
          <w:p w:rsidR="004D3E11" w:rsidRPr="00D84AEB" w:rsidRDefault="004D3E11" w:rsidP="00400174">
            <w:pPr>
              <w:pStyle w:val="Normal-table"/>
              <w:spacing w:line="360" w:lineRule="auto"/>
              <w:rPr>
                <w:szCs w:val="26"/>
              </w:rPr>
            </w:pPr>
          </w:p>
        </w:tc>
        <w:tc>
          <w:tcPr>
            <w:tcW w:w="3092" w:type="dxa"/>
          </w:tcPr>
          <w:p w:rsidR="004D3E11" w:rsidRPr="00D84AEB" w:rsidRDefault="004D3E11" w:rsidP="00400174">
            <w:pPr>
              <w:pStyle w:val="Normal-table"/>
              <w:spacing w:line="360" w:lineRule="auto"/>
              <w:rPr>
                <w:szCs w:val="26"/>
              </w:rPr>
            </w:pPr>
            <w:r w:rsidRPr="00D84AEB">
              <w:rPr>
                <w:szCs w:val="26"/>
              </w:rPr>
              <w:t xml:space="preserve">SIP là modular do nó phủ hầu hết các chức năng signaling căn bản, định vị người dùng và đăng ký. Các đặc tính khác thể hiện trong các giao thức khác. </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ác thành phần</w:t>
            </w:r>
          </w:p>
        </w:tc>
        <w:tc>
          <w:tcPr>
            <w:tcW w:w="3141" w:type="dxa"/>
            <w:gridSpan w:val="3"/>
          </w:tcPr>
          <w:p w:rsidR="004D3E11" w:rsidRPr="00D84AEB" w:rsidRDefault="004D3E11" w:rsidP="00400174">
            <w:pPr>
              <w:pStyle w:val="Normal-table"/>
              <w:spacing w:line="360" w:lineRule="auto"/>
              <w:rPr>
                <w:szCs w:val="26"/>
              </w:rPr>
            </w:pPr>
            <w:r w:rsidRPr="00D84AEB">
              <w:rPr>
                <w:szCs w:val="26"/>
              </w:rPr>
              <w:t xml:space="preserve">Terminal/Gateway </w:t>
            </w:r>
          </w:p>
        </w:tc>
        <w:tc>
          <w:tcPr>
            <w:tcW w:w="3092" w:type="dxa"/>
          </w:tcPr>
          <w:p w:rsidR="004D3E11" w:rsidRPr="00D84AEB" w:rsidRDefault="004D3E11" w:rsidP="00400174">
            <w:pPr>
              <w:pStyle w:val="Normal-table"/>
              <w:spacing w:line="360" w:lineRule="auto"/>
              <w:rPr>
                <w:szCs w:val="26"/>
              </w:rPr>
            </w:pPr>
            <w:r w:rsidRPr="00D84AEB">
              <w:rPr>
                <w:szCs w:val="26"/>
              </w:rPr>
              <w:t>UA</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lastRenderedPageBreak/>
              <w:t xml:space="preserve">Gatekeeper </w:t>
            </w:r>
          </w:p>
        </w:tc>
        <w:tc>
          <w:tcPr>
            <w:tcW w:w="3141" w:type="dxa"/>
            <w:gridSpan w:val="3"/>
          </w:tcPr>
          <w:p w:rsidR="004D3E11" w:rsidRPr="00D84AEB" w:rsidRDefault="004D3E11" w:rsidP="00400174">
            <w:pPr>
              <w:pStyle w:val="Normal-table"/>
              <w:spacing w:line="360" w:lineRule="auto"/>
              <w:rPr>
                <w:szCs w:val="26"/>
              </w:rPr>
            </w:pPr>
            <w:r w:rsidRPr="00D84AEB">
              <w:rPr>
                <w:szCs w:val="26"/>
              </w:rPr>
              <w:t>Servers</w:t>
            </w:r>
          </w:p>
        </w:tc>
        <w:tc>
          <w:tcPr>
            <w:tcW w:w="3092" w:type="dxa"/>
          </w:tcPr>
          <w:p w:rsidR="004D3E11" w:rsidRPr="00D84AEB" w:rsidRDefault="004D3E11" w:rsidP="00400174">
            <w:pPr>
              <w:pStyle w:val="Normal-table"/>
              <w:spacing w:line="360" w:lineRule="auto"/>
              <w:rPr>
                <w:szCs w:val="26"/>
              </w:rPr>
            </w:pP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Giao thức kế thừa</w:t>
            </w:r>
          </w:p>
        </w:tc>
        <w:tc>
          <w:tcPr>
            <w:tcW w:w="3141" w:type="dxa"/>
            <w:gridSpan w:val="3"/>
          </w:tcPr>
          <w:p w:rsidR="004D3E11" w:rsidRPr="00D84AEB" w:rsidRDefault="004D3E11" w:rsidP="00400174">
            <w:pPr>
              <w:pStyle w:val="Normal-table"/>
              <w:spacing w:line="360" w:lineRule="auto"/>
              <w:rPr>
                <w:szCs w:val="26"/>
              </w:rPr>
            </w:pPr>
            <w:r w:rsidRPr="00D84AEB">
              <w:rPr>
                <w:szCs w:val="26"/>
              </w:rPr>
              <w:t xml:space="preserve">RAS/Q.931 </w:t>
            </w:r>
          </w:p>
        </w:tc>
        <w:tc>
          <w:tcPr>
            <w:tcW w:w="3092" w:type="dxa"/>
          </w:tcPr>
          <w:p w:rsidR="004D3E11" w:rsidRPr="00D84AEB" w:rsidRDefault="004D3E11" w:rsidP="00400174">
            <w:pPr>
              <w:pStyle w:val="Normal-table"/>
              <w:spacing w:line="360" w:lineRule="auto"/>
              <w:rPr>
                <w:szCs w:val="26"/>
              </w:rPr>
            </w:pPr>
            <w:r w:rsidRPr="00D84AEB">
              <w:rPr>
                <w:szCs w:val="26"/>
              </w:rPr>
              <w:t>HTTP/SMTP</w:t>
            </w:r>
          </w:p>
        </w:tc>
      </w:tr>
      <w:tr w:rsidR="004D3E11" w:rsidRPr="00D84AEB" w:rsidTr="00B80242">
        <w:tc>
          <w:tcPr>
            <w:tcW w:w="3104" w:type="dxa"/>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 xml:space="preserve">H.245 </w:t>
            </w:r>
          </w:p>
        </w:tc>
        <w:tc>
          <w:tcPr>
            <w:tcW w:w="3141" w:type="dxa"/>
            <w:gridSpan w:val="3"/>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SDP</w:t>
            </w:r>
          </w:p>
        </w:tc>
        <w:tc>
          <w:tcPr>
            <w:tcW w:w="3092" w:type="dxa"/>
            <w:tcBorders>
              <w:bottom w:val="single" w:sz="4" w:space="0" w:color="000000"/>
            </w:tcBorders>
          </w:tcPr>
          <w:p w:rsidR="004D3E11" w:rsidRPr="00D84AEB" w:rsidRDefault="004D3E11" w:rsidP="00400174">
            <w:pPr>
              <w:pStyle w:val="Normal-table"/>
              <w:spacing w:line="360" w:lineRule="auto"/>
              <w:rPr>
                <w:szCs w:val="26"/>
              </w:rPr>
            </w:pPr>
          </w:p>
        </w:tc>
      </w:tr>
      <w:tr w:rsidR="004D3E11" w:rsidRPr="00D84AEB" w:rsidTr="00B80242">
        <w:tc>
          <w:tcPr>
            <w:tcW w:w="9337" w:type="dxa"/>
            <w:gridSpan w:val="5"/>
            <w:shd w:val="clear" w:color="auto" w:fill="C6D9F1"/>
          </w:tcPr>
          <w:p w:rsidR="004D3E11" w:rsidRPr="00D84AEB" w:rsidRDefault="004D3E11" w:rsidP="00400174">
            <w:pPr>
              <w:pStyle w:val="Normal-table"/>
              <w:spacing w:line="360" w:lineRule="auto"/>
              <w:rPr>
                <w:szCs w:val="26"/>
                <w:lang w:val="vi-VN"/>
              </w:rPr>
            </w:pPr>
            <w:r w:rsidRPr="00D84AEB">
              <w:rPr>
                <w:szCs w:val="26"/>
                <w:lang w:val="vi-VN"/>
              </w:rPr>
              <w:t>Chức năng điều khiển cuộc gọi</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Transfer</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Forwarding</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Holding</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Parking/Pickup</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Waiting</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Message Waiting Indication</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Name Identification</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Completion on Busy Subscriber</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400174">
            <w:pPr>
              <w:pStyle w:val="Normal-table"/>
              <w:spacing w:line="360" w:lineRule="auto"/>
              <w:rPr>
                <w:szCs w:val="26"/>
              </w:rPr>
            </w:pPr>
            <w:r w:rsidRPr="00D84AEB">
              <w:rPr>
                <w:szCs w:val="26"/>
              </w:rPr>
              <w:t>Call Offer</w:t>
            </w:r>
          </w:p>
        </w:tc>
        <w:tc>
          <w:tcPr>
            <w:tcW w:w="3141" w:type="dxa"/>
            <w:gridSpan w:val="3"/>
          </w:tcPr>
          <w:p w:rsidR="004D3E11" w:rsidRPr="00D84AEB" w:rsidRDefault="004D3E11" w:rsidP="00400174">
            <w:pPr>
              <w:pStyle w:val="Normal-table"/>
              <w:spacing w:line="360" w:lineRule="auto"/>
              <w:rPr>
                <w:szCs w:val="26"/>
              </w:rPr>
            </w:pPr>
            <w:r w:rsidRPr="00D84AEB">
              <w:rPr>
                <w:szCs w:val="26"/>
              </w:rPr>
              <w:t>Có</w:t>
            </w:r>
          </w:p>
        </w:tc>
        <w:tc>
          <w:tcPr>
            <w:tcW w:w="3092" w:type="dxa"/>
          </w:tcPr>
          <w:p w:rsidR="004D3E11" w:rsidRPr="00D84AEB" w:rsidRDefault="004D3E11" w:rsidP="00400174">
            <w:pPr>
              <w:pStyle w:val="Normal-table"/>
              <w:spacing w:line="360" w:lineRule="auto"/>
              <w:rPr>
                <w:szCs w:val="26"/>
              </w:rPr>
            </w:pPr>
            <w:r w:rsidRPr="00D84AEB">
              <w:rPr>
                <w:szCs w:val="26"/>
              </w:rPr>
              <w:t>Không</w:t>
            </w:r>
          </w:p>
        </w:tc>
      </w:tr>
      <w:tr w:rsidR="004D3E11" w:rsidRPr="00D84AEB" w:rsidTr="00B80242">
        <w:tc>
          <w:tcPr>
            <w:tcW w:w="3104" w:type="dxa"/>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Call Intrusion</w:t>
            </w:r>
          </w:p>
        </w:tc>
        <w:tc>
          <w:tcPr>
            <w:tcW w:w="3141" w:type="dxa"/>
            <w:gridSpan w:val="3"/>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Có</w:t>
            </w:r>
          </w:p>
        </w:tc>
        <w:tc>
          <w:tcPr>
            <w:tcW w:w="3092" w:type="dxa"/>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Không</w:t>
            </w:r>
          </w:p>
        </w:tc>
      </w:tr>
      <w:tr w:rsidR="004D3E11" w:rsidRPr="00D84AEB" w:rsidTr="00B80242">
        <w:trPr>
          <w:trHeight w:val="528"/>
        </w:trPr>
        <w:tc>
          <w:tcPr>
            <w:tcW w:w="9337" w:type="dxa"/>
            <w:gridSpan w:val="5"/>
            <w:shd w:val="clear" w:color="auto" w:fill="C6D9F1"/>
          </w:tcPr>
          <w:p w:rsidR="004D3E11" w:rsidRPr="00D84AEB" w:rsidRDefault="004D3E11" w:rsidP="00400174">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tính năng cao cấp</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Multicast Signaling</w:t>
            </w:r>
          </w:p>
        </w:tc>
        <w:tc>
          <w:tcPr>
            <w:tcW w:w="3114" w:type="dxa"/>
          </w:tcPr>
          <w:p w:rsidR="004D3E11" w:rsidRPr="00D84AEB" w:rsidRDefault="004D3E11" w:rsidP="00400174">
            <w:pPr>
              <w:pStyle w:val="Normal-table"/>
              <w:spacing w:line="360" w:lineRule="auto"/>
              <w:rPr>
                <w:szCs w:val="26"/>
              </w:rPr>
            </w:pPr>
            <w:r w:rsidRPr="00D84AEB">
              <w:rPr>
                <w:szCs w:val="26"/>
              </w:rPr>
              <w:t xml:space="preserve">Có, các yêu cầu vị trí (LRQ) và tự động phát hiện gatekeeper (GRQ). </w:t>
            </w:r>
          </w:p>
        </w:tc>
        <w:tc>
          <w:tcPr>
            <w:tcW w:w="3106" w:type="dxa"/>
            <w:gridSpan w:val="2"/>
          </w:tcPr>
          <w:p w:rsidR="004D3E11" w:rsidRPr="00D84AEB" w:rsidRDefault="004D3E11" w:rsidP="00400174">
            <w:pPr>
              <w:pStyle w:val="Normal-table"/>
              <w:spacing w:line="360" w:lineRule="auto"/>
              <w:rPr>
                <w:szCs w:val="26"/>
              </w:rPr>
            </w:pPr>
            <w:r w:rsidRPr="00D84AEB">
              <w:rPr>
                <w:szCs w:val="26"/>
              </w:rPr>
              <w:t>Có, thông qua thông điệp INVITE.</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Third-party Call Control</w:t>
            </w:r>
          </w:p>
        </w:tc>
        <w:tc>
          <w:tcPr>
            <w:tcW w:w="3114" w:type="dxa"/>
          </w:tcPr>
          <w:p w:rsidR="004D3E11" w:rsidRPr="00D84AEB" w:rsidRDefault="004D3E11" w:rsidP="00400174">
            <w:pPr>
              <w:pStyle w:val="Normal-table"/>
              <w:spacing w:line="360" w:lineRule="auto"/>
              <w:rPr>
                <w:szCs w:val="26"/>
              </w:rPr>
            </w:pPr>
            <w:r w:rsidRPr="00D84AEB">
              <w:rPr>
                <w:szCs w:val="26"/>
              </w:rPr>
              <w:t xml:space="preserve">Có, chức năng tạm ngưng (pause) và định tuyến lại được định nghĩa trong H.323. Các chức năng phức tạp hơn được định nghĩa </w:t>
            </w:r>
            <w:r w:rsidRPr="00D84AEB">
              <w:rPr>
                <w:szCs w:val="26"/>
              </w:rPr>
              <w:lastRenderedPageBreak/>
              <w:t>trong chuỗi tiêu chuẩn H.450x.</w:t>
            </w:r>
          </w:p>
        </w:tc>
        <w:tc>
          <w:tcPr>
            <w:tcW w:w="3106" w:type="dxa"/>
            <w:gridSpan w:val="2"/>
          </w:tcPr>
          <w:p w:rsidR="004D3E11" w:rsidRPr="00D84AEB" w:rsidRDefault="004D3E11" w:rsidP="00400174">
            <w:pPr>
              <w:pStyle w:val="Normal-table"/>
              <w:spacing w:line="360" w:lineRule="auto"/>
              <w:rPr>
                <w:szCs w:val="26"/>
              </w:rPr>
            </w:pPr>
            <w:r w:rsidRPr="00D84AEB">
              <w:rPr>
                <w:szCs w:val="26"/>
              </w:rPr>
              <w:lastRenderedPageBreak/>
              <w:t xml:space="preserve">Có trong SIP, như đã mô tả trong Internet Drafts. </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Conference</w:t>
            </w:r>
          </w:p>
        </w:tc>
        <w:tc>
          <w:tcPr>
            <w:tcW w:w="3114" w:type="dxa"/>
          </w:tcPr>
          <w:p w:rsidR="004D3E11" w:rsidRPr="00D84AEB" w:rsidRDefault="004D3E11" w:rsidP="00400174">
            <w:pPr>
              <w:pStyle w:val="Normal-table"/>
              <w:spacing w:line="360" w:lineRule="auto"/>
              <w:rPr>
                <w:szCs w:val="26"/>
              </w:rPr>
            </w:pPr>
            <w:r w:rsidRPr="00D84AEB">
              <w:rPr>
                <w:szCs w:val="26"/>
              </w:rPr>
              <w:t>Có</w:t>
            </w:r>
          </w:p>
        </w:tc>
        <w:tc>
          <w:tcPr>
            <w:tcW w:w="3106" w:type="dxa"/>
            <w:gridSpan w:val="2"/>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3117" w:type="dxa"/>
            <w:gridSpan w:val="2"/>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Click for Dial</w:t>
            </w:r>
          </w:p>
        </w:tc>
        <w:tc>
          <w:tcPr>
            <w:tcW w:w="3114" w:type="dxa"/>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Có</w:t>
            </w:r>
          </w:p>
        </w:tc>
        <w:tc>
          <w:tcPr>
            <w:tcW w:w="3106" w:type="dxa"/>
            <w:gridSpan w:val="2"/>
            <w:tcBorders>
              <w:bottom w:val="single" w:sz="4" w:space="0" w:color="000000"/>
            </w:tcBorders>
          </w:tcPr>
          <w:p w:rsidR="004D3E11" w:rsidRPr="00D84AEB" w:rsidRDefault="004D3E11" w:rsidP="00400174">
            <w:pPr>
              <w:pStyle w:val="Normal-table"/>
              <w:spacing w:line="360" w:lineRule="auto"/>
              <w:rPr>
                <w:szCs w:val="26"/>
              </w:rPr>
            </w:pPr>
            <w:r w:rsidRPr="00D84AEB">
              <w:rPr>
                <w:szCs w:val="26"/>
              </w:rPr>
              <w:t>Có</w:t>
            </w:r>
          </w:p>
        </w:tc>
      </w:tr>
      <w:tr w:rsidR="004D3E11" w:rsidRPr="00D84AEB" w:rsidTr="00B80242">
        <w:tc>
          <w:tcPr>
            <w:tcW w:w="9337" w:type="dxa"/>
            <w:gridSpan w:val="5"/>
            <w:shd w:val="clear" w:color="auto" w:fill="C6D9F1"/>
          </w:tcPr>
          <w:p w:rsidR="004D3E11" w:rsidRPr="00D84AEB" w:rsidRDefault="004D3E11" w:rsidP="00400174">
            <w:pPr>
              <w:pStyle w:val="Normal-table"/>
              <w:spacing w:line="360" w:lineRule="auto"/>
              <w:rPr>
                <w:szCs w:val="26"/>
              </w:rPr>
            </w:pPr>
            <w:r w:rsidRPr="00D84AEB">
              <w:rPr>
                <w:szCs w:val="26"/>
              </w:rPr>
              <w:t>Scalability</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Large Number of Domains</w:t>
            </w:r>
          </w:p>
          <w:p w:rsidR="004D3E11" w:rsidRPr="00D84AEB" w:rsidRDefault="004D3E11" w:rsidP="00400174">
            <w:pPr>
              <w:pStyle w:val="Normal-table"/>
              <w:spacing w:line="360" w:lineRule="auto"/>
              <w:rPr>
                <w:szCs w:val="26"/>
              </w:rPr>
            </w:pPr>
          </w:p>
        </w:tc>
        <w:tc>
          <w:tcPr>
            <w:tcW w:w="3114" w:type="dxa"/>
          </w:tcPr>
          <w:p w:rsidR="004D3E11" w:rsidRPr="00D84AEB" w:rsidRDefault="004D3E11" w:rsidP="00400174">
            <w:pPr>
              <w:pStyle w:val="Normal-table"/>
              <w:spacing w:line="360" w:lineRule="auto"/>
              <w:rPr>
                <w:szCs w:val="26"/>
              </w:rPr>
            </w:pPr>
            <w:r w:rsidRPr="00D84AEB">
              <w:rPr>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Từ định nghĩa truyền thông giữa các domain cho phép phân giải địa chỉ, ủy quyển truy cập và báo cáo sử dụng giữa các domain. Trong tìm kiếm qua nhiều domain, vẫn chưa có cách đơn giản giúp phát hiện lặp lại (loop detection). Thực hiện việc phát hiện lặp lại có thể được thực hiện thông qua </w:t>
            </w:r>
            <w:r w:rsidRPr="00D84AEB">
              <w:rPr>
                <w:szCs w:val="26"/>
              </w:rPr>
              <w:lastRenderedPageBreak/>
              <w:t>sử dụng mục PathValue, nhưng lại đưa đến nhiều vấn đề phát sinh liên quan đến tính scalability.</w:t>
            </w:r>
          </w:p>
        </w:tc>
        <w:tc>
          <w:tcPr>
            <w:tcW w:w="3106" w:type="dxa"/>
            <w:gridSpan w:val="2"/>
          </w:tcPr>
          <w:p w:rsidR="004D3E11" w:rsidRPr="00D84AEB" w:rsidRDefault="004D3E11" w:rsidP="00400174">
            <w:pPr>
              <w:pStyle w:val="Normal-table"/>
              <w:spacing w:line="360" w:lineRule="auto"/>
              <w:rPr>
                <w:szCs w:val="26"/>
              </w:rPr>
            </w:pPr>
            <w:r w:rsidRPr="00D84AEB">
              <w:rPr>
                <w:szCs w:val="26"/>
              </w:rPr>
              <w:lastRenderedPageBreak/>
              <w:t>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stateless, do đó tránh được các vấn đề liên quan đến tính scalability. Các Server đăng ký và định hướng lại được thiết kế để cung cấp các tính năng “user location”</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Large Number of Calls</w:t>
            </w:r>
          </w:p>
          <w:p w:rsidR="004D3E11" w:rsidRPr="00D84AEB" w:rsidRDefault="004D3E11" w:rsidP="00400174">
            <w:pPr>
              <w:pStyle w:val="Normal-table"/>
              <w:spacing w:line="360" w:lineRule="auto"/>
              <w:rPr>
                <w:szCs w:val="26"/>
              </w:rPr>
            </w:pPr>
          </w:p>
        </w:tc>
        <w:tc>
          <w:tcPr>
            <w:tcW w:w="3114" w:type="dxa"/>
          </w:tcPr>
          <w:p w:rsidR="004D3E11" w:rsidRPr="00D84AEB" w:rsidRDefault="004D3E11" w:rsidP="00400174">
            <w:pPr>
              <w:pStyle w:val="Normal-table"/>
              <w:spacing w:line="360" w:lineRule="auto"/>
              <w:rPr>
                <w:szCs w:val="26"/>
              </w:rPr>
            </w:pPr>
            <w:r w:rsidRPr="00D84AEB">
              <w:rPr>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4D3E11" w:rsidRPr="00D84AEB" w:rsidRDefault="004D3E11" w:rsidP="00400174">
            <w:pPr>
              <w:pStyle w:val="Normal-table"/>
              <w:spacing w:line="360" w:lineRule="auto"/>
              <w:rPr>
                <w:szCs w:val="26"/>
              </w:rPr>
            </w:pPr>
            <w:r w:rsidRPr="00D84AEB">
              <w:rPr>
                <w:szCs w:val="26"/>
              </w:rPr>
              <w:t>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chuyển đổi mẩu tin SRV của DNS.</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 xml:space="preserve">Connection state </w:t>
            </w:r>
          </w:p>
        </w:tc>
        <w:tc>
          <w:tcPr>
            <w:tcW w:w="3114" w:type="dxa"/>
          </w:tcPr>
          <w:p w:rsidR="004D3E11" w:rsidRPr="00D84AEB" w:rsidRDefault="004D3E11" w:rsidP="00400174">
            <w:pPr>
              <w:pStyle w:val="Normal-table"/>
              <w:spacing w:line="360" w:lineRule="auto"/>
              <w:rPr>
                <w:szCs w:val="26"/>
              </w:rPr>
            </w:pPr>
            <w:r w:rsidRPr="00D84AEB">
              <w:rPr>
                <w:szCs w:val="26"/>
              </w:rPr>
              <w:t xml:space="preserve">Stateful hoặc Stateless </w:t>
            </w:r>
          </w:p>
        </w:tc>
        <w:tc>
          <w:tcPr>
            <w:tcW w:w="3106" w:type="dxa"/>
            <w:gridSpan w:val="2"/>
          </w:tcPr>
          <w:p w:rsidR="004D3E11" w:rsidRPr="00D84AEB" w:rsidRDefault="004D3E11" w:rsidP="00400174">
            <w:pPr>
              <w:pStyle w:val="Normal-table"/>
              <w:spacing w:line="360" w:lineRule="auto"/>
              <w:rPr>
                <w:szCs w:val="26"/>
              </w:rPr>
            </w:pPr>
            <w:r w:rsidRPr="00D84AEB">
              <w:rPr>
                <w:szCs w:val="26"/>
              </w:rPr>
              <w:t>Stateful hoặc Stateless.  Một cuộc gọi the SIP không chỉ độc lập với sự tồn tại của kết nối ở tầng vận chuyển , mà còn thay thế các tín hiệu kết thúc cuộc gọi.</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Internationalization</w:t>
            </w:r>
          </w:p>
        </w:tc>
        <w:tc>
          <w:tcPr>
            <w:tcW w:w="3114" w:type="dxa"/>
          </w:tcPr>
          <w:p w:rsidR="004D3E11" w:rsidRPr="00D84AEB" w:rsidRDefault="004D3E11" w:rsidP="00400174">
            <w:pPr>
              <w:pStyle w:val="Normal-table"/>
              <w:spacing w:line="360" w:lineRule="auto"/>
              <w:rPr>
                <w:szCs w:val="26"/>
              </w:rPr>
            </w:pPr>
            <w:r w:rsidRPr="00D84AEB">
              <w:rPr>
                <w:szCs w:val="26"/>
              </w:rPr>
              <w:t>Có, H.323 sử dụng Unicode cho các thông tin dạng văn bản.</w:t>
            </w:r>
          </w:p>
        </w:tc>
        <w:tc>
          <w:tcPr>
            <w:tcW w:w="3106" w:type="dxa"/>
            <w:gridSpan w:val="2"/>
          </w:tcPr>
          <w:p w:rsidR="004D3E11" w:rsidRPr="00D84AEB" w:rsidRDefault="004D3E11" w:rsidP="00400174">
            <w:pPr>
              <w:pStyle w:val="Normal-table"/>
              <w:spacing w:line="360" w:lineRule="auto"/>
              <w:rPr>
                <w:szCs w:val="26"/>
              </w:rPr>
            </w:pPr>
            <w:r w:rsidRPr="00D84AEB">
              <w:rPr>
                <w:szCs w:val="26"/>
              </w:rPr>
              <w:t>Có, SIP sử dụng Unicode (ISO 10646-1), được mã hóa như UTF-8, cho tất cả các chuỗi văn bản. SIP cung cấp khả năng chỉ định ngôn ngữ và các tùy chọn về ngôn ngữ.</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 xml:space="preserve">Security </w:t>
            </w:r>
          </w:p>
          <w:p w:rsidR="004D3E11" w:rsidRPr="00D84AEB" w:rsidRDefault="004D3E11" w:rsidP="00400174">
            <w:pPr>
              <w:pStyle w:val="Normal-table"/>
              <w:spacing w:line="360" w:lineRule="auto"/>
              <w:rPr>
                <w:szCs w:val="26"/>
              </w:rPr>
            </w:pPr>
          </w:p>
        </w:tc>
        <w:tc>
          <w:tcPr>
            <w:tcW w:w="3114" w:type="dxa"/>
          </w:tcPr>
          <w:p w:rsidR="004D3E11" w:rsidRPr="00D84AEB" w:rsidRDefault="004D3E11" w:rsidP="00400174">
            <w:pPr>
              <w:pStyle w:val="Normal-table"/>
              <w:spacing w:line="360" w:lineRule="auto"/>
              <w:rPr>
                <w:szCs w:val="26"/>
              </w:rPr>
            </w:pPr>
            <w:r w:rsidRPr="00D84AEB">
              <w:rPr>
                <w:szCs w:val="26"/>
              </w:rPr>
              <w:t>Định nghĩa các cơ chế an ninh và các phương tiện để thương lượng thông qua H.235, cho phép sử dụng SSL cho an ninh ở tầng vận chuyển.</w:t>
            </w:r>
          </w:p>
        </w:tc>
        <w:tc>
          <w:tcPr>
            <w:tcW w:w="3106" w:type="dxa"/>
            <w:gridSpan w:val="2"/>
          </w:tcPr>
          <w:p w:rsidR="004D3E11" w:rsidRPr="00D84AEB" w:rsidRDefault="004D3E11" w:rsidP="00400174">
            <w:pPr>
              <w:pStyle w:val="Normal-table"/>
              <w:spacing w:line="360" w:lineRule="auto"/>
              <w:rPr>
                <w:szCs w:val="26"/>
              </w:rPr>
            </w:pPr>
            <w:r w:rsidRPr="00D84AEB">
              <w:rPr>
                <w:szCs w:val="26"/>
              </w:rPr>
              <w:t>SIP cung cấp chức năng chứng  thực người gọi và người được gọi thông qua cơ chế HTTP.</w:t>
            </w:r>
          </w:p>
          <w:p w:rsidR="004D3E11" w:rsidRPr="00D84AEB" w:rsidRDefault="004D3E11" w:rsidP="00400174">
            <w:pPr>
              <w:pStyle w:val="Normal-table"/>
              <w:spacing w:line="360" w:lineRule="auto"/>
              <w:rPr>
                <w:szCs w:val="26"/>
              </w:rPr>
            </w:pPr>
            <w:r w:rsidRPr="00D84AEB">
              <w:rPr>
                <w:szCs w:val="26"/>
              </w:rPr>
              <w:t>Các nội dung chứng thực được mã hóa nhờ SSL/TSL, ngoài ra SIP có thể sử dụng bất kỳ cơ chế anh ninh nào ở tầng vận chuyển hoặc cơ chế an ninh kiểu như HTTP (như SSH, hoặc S-HTTP).</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 xml:space="preserve">Interoperability among Versions </w:t>
            </w:r>
          </w:p>
        </w:tc>
        <w:tc>
          <w:tcPr>
            <w:tcW w:w="3114" w:type="dxa"/>
          </w:tcPr>
          <w:p w:rsidR="004D3E11" w:rsidRPr="00D84AEB" w:rsidRDefault="004D3E11" w:rsidP="00400174">
            <w:pPr>
              <w:pStyle w:val="Normal-table"/>
              <w:spacing w:line="360" w:lineRule="auto"/>
              <w:rPr>
                <w:szCs w:val="26"/>
              </w:rPr>
            </w:pPr>
            <w:r w:rsidRPr="00D84AEB">
              <w:rPr>
                <w:szCs w:val="26"/>
              </w:rPr>
              <w:t>Tương tích hoàn toàn với các phiên bản H.323 trước .</w:t>
            </w:r>
          </w:p>
          <w:p w:rsidR="004D3E11" w:rsidRPr="00D84AEB" w:rsidRDefault="004D3E11" w:rsidP="00400174">
            <w:pPr>
              <w:pStyle w:val="Normal-table"/>
              <w:spacing w:line="360" w:lineRule="auto"/>
              <w:rPr>
                <w:szCs w:val="26"/>
              </w:rPr>
            </w:pPr>
          </w:p>
        </w:tc>
        <w:tc>
          <w:tcPr>
            <w:tcW w:w="3106" w:type="dxa"/>
            <w:gridSpan w:val="2"/>
          </w:tcPr>
          <w:p w:rsidR="004D3E11" w:rsidRPr="00D84AEB" w:rsidRDefault="004D3E11" w:rsidP="00400174">
            <w:pPr>
              <w:pStyle w:val="Normal-table"/>
              <w:spacing w:line="360" w:lineRule="auto"/>
              <w:rPr>
                <w:szCs w:val="26"/>
              </w:rPr>
            </w:pPr>
            <w:r w:rsidRPr="00D84AEB">
              <w:rPr>
                <w:szCs w:val="26"/>
              </w:rPr>
              <w:t xml:space="preserve">Trong SIP, phiên bản mới hơn có thể vứt bỏ những tính năng trước đó không còn phù hợp. Cách tiếp cận này giữ cho kích thước mã lệnh được nhỏ gọn và giảm </w:t>
            </w:r>
            <w:r w:rsidRPr="00D84AEB">
              <w:rPr>
                <w:szCs w:val="26"/>
              </w:rPr>
              <w:lastRenderedPageBreak/>
              <w:t xml:space="preserve">thiểu độ phức tạp giao thức, nhưng lại đánh mất khả năng tương thức với các phiên bản trước. </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 xml:space="preserve">Implementation Interoperability </w:t>
            </w:r>
          </w:p>
        </w:tc>
        <w:tc>
          <w:tcPr>
            <w:tcW w:w="3114" w:type="dxa"/>
          </w:tcPr>
          <w:p w:rsidR="004D3E11" w:rsidRPr="00D84AEB" w:rsidRDefault="004D3E11" w:rsidP="00400174">
            <w:pPr>
              <w:pStyle w:val="Normal-table"/>
              <w:spacing w:line="360" w:lineRule="auto"/>
              <w:rPr>
                <w:szCs w:val="26"/>
              </w:rPr>
            </w:pPr>
            <w:r w:rsidRPr="00D84AEB">
              <w:rPr>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4D3E11" w:rsidRPr="00D84AEB" w:rsidRDefault="004D3E11" w:rsidP="00400174">
            <w:pPr>
              <w:pStyle w:val="Normal-table"/>
              <w:spacing w:line="360" w:lineRule="auto"/>
              <w:rPr>
                <w:szCs w:val="26"/>
              </w:rPr>
            </w:pPr>
            <w:r w:rsidRPr="00D84AEB">
              <w:rPr>
                <w:szCs w:val="26"/>
              </w:rPr>
              <w:t>Cho đến nay SIP vẫn chưa cung cấp một hướng dẫn thống nhất việc thi công.</w:t>
            </w:r>
          </w:p>
          <w:p w:rsidR="004D3E11" w:rsidRPr="00D84AEB" w:rsidRDefault="004D3E11" w:rsidP="00400174">
            <w:pPr>
              <w:pStyle w:val="Normal-table"/>
              <w:spacing w:line="360" w:lineRule="auto"/>
              <w:rPr>
                <w:szCs w:val="26"/>
              </w:rPr>
            </w:pP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 xml:space="preserve">Codecs </w:t>
            </w:r>
          </w:p>
          <w:p w:rsidR="004D3E11" w:rsidRPr="00D84AEB" w:rsidRDefault="004D3E11" w:rsidP="00400174">
            <w:pPr>
              <w:pStyle w:val="Normal-table"/>
              <w:spacing w:line="360" w:lineRule="auto"/>
              <w:rPr>
                <w:szCs w:val="26"/>
              </w:rPr>
            </w:pPr>
          </w:p>
        </w:tc>
        <w:tc>
          <w:tcPr>
            <w:tcW w:w="3114" w:type="dxa"/>
          </w:tcPr>
          <w:p w:rsidR="004D3E11" w:rsidRPr="00D84AEB" w:rsidRDefault="004D3E11" w:rsidP="00400174">
            <w:pPr>
              <w:pStyle w:val="Normal-table"/>
              <w:spacing w:line="360" w:lineRule="auto"/>
              <w:rPr>
                <w:szCs w:val="26"/>
              </w:rPr>
            </w:pPr>
            <w:r w:rsidRPr="00D84AEB">
              <w:rPr>
                <w:szCs w:val="26"/>
              </w:rPr>
              <w:t>H.323 cho phép tích hợp hầu hết các Codec, không chỉ là các codecs của ITU-T.</w:t>
            </w:r>
          </w:p>
        </w:tc>
        <w:tc>
          <w:tcPr>
            <w:tcW w:w="3106" w:type="dxa"/>
            <w:gridSpan w:val="2"/>
          </w:tcPr>
          <w:p w:rsidR="004D3E11" w:rsidRPr="00D84AEB" w:rsidRDefault="004D3E11" w:rsidP="00400174">
            <w:pPr>
              <w:pStyle w:val="Normal-table"/>
              <w:spacing w:line="360" w:lineRule="auto"/>
              <w:rPr>
                <w:szCs w:val="26"/>
              </w:rPr>
            </w:pPr>
            <w:r w:rsidRPr="00D84AEB">
              <w:rPr>
                <w:szCs w:val="26"/>
              </w:rPr>
              <w:t>SIP cho phép các codec IANA</w:t>
            </w:r>
          </w:p>
          <w:p w:rsidR="004D3E11" w:rsidRPr="00D84AEB" w:rsidRDefault="004D3E11" w:rsidP="00400174">
            <w:pPr>
              <w:pStyle w:val="Normal-table"/>
              <w:spacing w:line="360" w:lineRule="auto"/>
              <w:rPr>
                <w:szCs w:val="26"/>
              </w:rPr>
            </w:pPr>
            <w:r w:rsidRPr="00D84AEB">
              <w:rPr>
                <w:szCs w:val="26"/>
              </w:rPr>
              <w:t>Registered.</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Call Forking</w:t>
            </w:r>
          </w:p>
        </w:tc>
        <w:tc>
          <w:tcPr>
            <w:tcW w:w="3114" w:type="dxa"/>
          </w:tcPr>
          <w:p w:rsidR="004D3E11" w:rsidRPr="00D84AEB" w:rsidRDefault="004D3E11" w:rsidP="00400174">
            <w:pPr>
              <w:pStyle w:val="Normal-table"/>
              <w:spacing w:line="360" w:lineRule="auto"/>
              <w:rPr>
                <w:szCs w:val="26"/>
              </w:rPr>
            </w:pPr>
            <w:r w:rsidRPr="00D84AEB">
              <w:rPr>
                <w:szCs w:val="26"/>
              </w:rPr>
              <w:t>H.323 gatekeeper có thể kiểm soát call signaling và có thể tách chia gọi tới bất kỳ một thiết bị nào, một cách đồng thời.</w:t>
            </w:r>
          </w:p>
        </w:tc>
        <w:tc>
          <w:tcPr>
            <w:tcW w:w="3106" w:type="dxa"/>
            <w:gridSpan w:val="2"/>
          </w:tcPr>
          <w:p w:rsidR="004D3E11" w:rsidRPr="00D84AEB" w:rsidRDefault="004D3E11" w:rsidP="00400174">
            <w:pPr>
              <w:pStyle w:val="Normal-table"/>
              <w:spacing w:line="360" w:lineRule="auto"/>
              <w:rPr>
                <w:szCs w:val="26"/>
              </w:rPr>
            </w:pPr>
            <w:r w:rsidRPr="00D84AEB">
              <w:rPr>
                <w:szCs w:val="26"/>
              </w:rPr>
              <w:t xml:space="preserve">SIP proxy có thể kiểm soát </w:t>
            </w:r>
          </w:p>
          <w:p w:rsidR="004D3E11" w:rsidRPr="00D84AEB" w:rsidRDefault="004D3E11" w:rsidP="00400174">
            <w:pPr>
              <w:pStyle w:val="Normal-table"/>
              <w:spacing w:line="360" w:lineRule="auto"/>
              <w:rPr>
                <w:szCs w:val="26"/>
              </w:rPr>
            </w:pPr>
            <w:r w:rsidRPr="00D84AEB">
              <w:rPr>
                <w:szCs w:val="26"/>
              </w:rPr>
              <w:t>call signaling và có thể tách chia gọi tới bất kỳ một thiết bị nào, một cách đồng thời.</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Transport Protocol</w:t>
            </w:r>
          </w:p>
        </w:tc>
        <w:tc>
          <w:tcPr>
            <w:tcW w:w="3114" w:type="dxa"/>
          </w:tcPr>
          <w:p w:rsidR="004D3E11" w:rsidRPr="00D84AEB" w:rsidRDefault="004D3E11" w:rsidP="00400174">
            <w:pPr>
              <w:pStyle w:val="Normal-table"/>
              <w:spacing w:line="360" w:lineRule="auto"/>
              <w:rPr>
                <w:szCs w:val="26"/>
              </w:rPr>
            </w:pPr>
            <w:r w:rsidRPr="00D84AEB">
              <w:rPr>
                <w:szCs w:val="26"/>
              </w:rPr>
              <w:t>Cung cấp cả hai: TCP và UDP.</w:t>
            </w:r>
          </w:p>
        </w:tc>
        <w:tc>
          <w:tcPr>
            <w:tcW w:w="3106" w:type="dxa"/>
            <w:gridSpan w:val="2"/>
          </w:tcPr>
          <w:p w:rsidR="004D3E11" w:rsidRPr="00D84AEB" w:rsidRDefault="004D3E11" w:rsidP="00400174">
            <w:pPr>
              <w:pStyle w:val="Normal-table"/>
              <w:spacing w:line="360" w:lineRule="auto"/>
              <w:rPr>
                <w:szCs w:val="26"/>
              </w:rPr>
            </w:pPr>
            <w:r w:rsidRPr="00D84AEB">
              <w:rPr>
                <w:szCs w:val="26"/>
              </w:rPr>
              <w:t>Cung cấp cả hai: TCP và UDP.</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Message Encoding</w:t>
            </w:r>
          </w:p>
        </w:tc>
        <w:tc>
          <w:tcPr>
            <w:tcW w:w="3114" w:type="dxa"/>
          </w:tcPr>
          <w:p w:rsidR="004D3E11" w:rsidRPr="00D84AEB" w:rsidRDefault="004D3E11" w:rsidP="00400174">
            <w:pPr>
              <w:pStyle w:val="Normal-table"/>
              <w:spacing w:line="360" w:lineRule="auto"/>
              <w:rPr>
                <w:szCs w:val="26"/>
              </w:rPr>
            </w:pPr>
            <w:r w:rsidRPr="00D84AEB">
              <w:rPr>
                <w:szCs w:val="26"/>
              </w:rPr>
              <w:t xml:space="preserve">H.323 mã hóa các thông điệp theo dạng thức nhị phân nhỏ gọn, thích hợp </w:t>
            </w:r>
            <w:r w:rsidRPr="00D84AEB">
              <w:rPr>
                <w:szCs w:val="26"/>
              </w:rPr>
              <w:lastRenderedPageBreak/>
              <w:t>cho các kết nối băng tần hẹp và rộng.</w:t>
            </w:r>
          </w:p>
          <w:p w:rsidR="004D3E11" w:rsidRPr="00D84AEB" w:rsidRDefault="004D3E11" w:rsidP="00400174">
            <w:pPr>
              <w:pStyle w:val="Normal-table"/>
              <w:spacing w:line="360" w:lineRule="auto"/>
              <w:rPr>
                <w:szCs w:val="26"/>
              </w:rPr>
            </w:pPr>
          </w:p>
        </w:tc>
        <w:tc>
          <w:tcPr>
            <w:tcW w:w="3106" w:type="dxa"/>
            <w:gridSpan w:val="2"/>
          </w:tcPr>
          <w:p w:rsidR="004D3E11" w:rsidRPr="00D84AEB" w:rsidRDefault="004D3E11" w:rsidP="00400174">
            <w:pPr>
              <w:pStyle w:val="Normal-table"/>
              <w:spacing w:line="360" w:lineRule="auto"/>
              <w:rPr>
                <w:szCs w:val="26"/>
              </w:rPr>
            </w:pPr>
            <w:r w:rsidRPr="00D84AEB">
              <w:rPr>
                <w:szCs w:val="26"/>
              </w:rPr>
              <w:lastRenderedPageBreak/>
              <w:t xml:space="preserve">Các thông điệp SIP được mã hóa theo dạng bảng mã </w:t>
            </w:r>
            <w:r w:rsidRPr="00D84AEB">
              <w:rPr>
                <w:szCs w:val="26"/>
              </w:rPr>
              <w:lastRenderedPageBreak/>
              <w:t xml:space="preserve">ASCII, thích hợp cho con người đọc. </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 xml:space="preserve">Addressing </w:t>
            </w:r>
          </w:p>
        </w:tc>
        <w:tc>
          <w:tcPr>
            <w:tcW w:w="3114" w:type="dxa"/>
          </w:tcPr>
          <w:p w:rsidR="004D3E11" w:rsidRPr="00D84AEB" w:rsidRDefault="004D3E11" w:rsidP="00400174">
            <w:pPr>
              <w:pStyle w:val="Normal-table"/>
              <w:spacing w:line="360" w:lineRule="auto"/>
              <w:rPr>
                <w:szCs w:val="26"/>
              </w:rPr>
            </w:pPr>
            <w:r w:rsidRPr="00D84AEB">
              <w:rPr>
                <w:szCs w:val="26"/>
              </w:rPr>
              <w:t xml:space="preserve">Cơ chế định vị bằng địa chỉ linh hoạt, bao gồm các URL và số E.164. </w:t>
            </w:r>
          </w:p>
        </w:tc>
        <w:tc>
          <w:tcPr>
            <w:tcW w:w="3106" w:type="dxa"/>
            <w:gridSpan w:val="2"/>
          </w:tcPr>
          <w:p w:rsidR="004D3E11" w:rsidRPr="00D84AEB" w:rsidRDefault="004D3E11" w:rsidP="00400174">
            <w:pPr>
              <w:pStyle w:val="Normal-table"/>
              <w:spacing w:line="360" w:lineRule="auto"/>
              <w:rPr>
                <w:szCs w:val="26"/>
              </w:rPr>
            </w:pPr>
            <w:r w:rsidRPr="00D84AEB">
              <w:rPr>
                <w:szCs w:val="26"/>
              </w:rPr>
              <w:t xml:space="preserve">SIP chỉ hiểu các địa chỉ kiểu URL. </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PSTN Interworking</w:t>
            </w:r>
          </w:p>
        </w:tc>
        <w:tc>
          <w:tcPr>
            <w:tcW w:w="3114" w:type="dxa"/>
          </w:tcPr>
          <w:p w:rsidR="004D3E11" w:rsidRPr="00D84AEB" w:rsidRDefault="004D3E11" w:rsidP="00400174">
            <w:pPr>
              <w:pStyle w:val="Normal-table"/>
              <w:spacing w:line="360" w:lineRule="auto"/>
              <w:rPr>
                <w:szCs w:val="26"/>
              </w:rPr>
            </w:pPr>
            <w:r w:rsidRPr="00D84AEB">
              <w:rPr>
                <w:szCs w:val="26"/>
              </w:rPr>
              <w:t xml:space="preserve">H.323 vay mượn từ giao thức PSTN cổ điển, nghĩa là Q.931  và do đó rất thích hợp với việc tích hợp với PSTN. Tuy nhiên, H.323 không làm việc với các công nghệ chuyển mạch vòng của PSTN như SIP, H.323 chỉ làm việc với mạng chuyển mạch gói. </w:t>
            </w:r>
          </w:p>
        </w:tc>
        <w:tc>
          <w:tcPr>
            <w:tcW w:w="3106" w:type="dxa"/>
            <w:gridSpan w:val="2"/>
          </w:tcPr>
          <w:p w:rsidR="004D3E11" w:rsidRPr="00D84AEB" w:rsidRDefault="004D3E11" w:rsidP="00400174">
            <w:pPr>
              <w:pStyle w:val="Normal-table"/>
              <w:spacing w:line="360" w:lineRule="auto"/>
              <w:rPr>
                <w:szCs w:val="26"/>
              </w:rPr>
            </w:pPr>
            <w:r w:rsidRPr="00D84AEB">
              <w:rPr>
                <w:szCs w:val="26"/>
              </w:rPr>
              <w:t>SIP không có sự tương đồng nào với PSTN</w:t>
            </w:r>
          </w:p>
          <w:p w:rsidR="004D3E11" w:rsidRPr="00D84AEB" w:rsidRDefault="004D3E11" w:rsidP="00400174">
            <w:pPr>
              <w:pStyle w:val="Normal-table"/>
              <w:spacing w:line="360" w:lineRule="auto"/>
              <w:rPr>
                <w:szCs w:val="26"/>
              </w:rPr>
            </w:pP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Loop Detection</w:t>
            </w:r>
          </w:p>
        </w:tc>
        <w:tc>
          <w:tcPr>
            <w:tcW w:w="3114" w:type="dxa"/>
          </w:tcPr>
          <w:p w:rsidR="004D3E11" w:rsidRPr="00D84AEB" w:rsidRDefault="004D3E11" w:rsidP="00400174">
            <w:pPr>
              <w:pStyle w:val="Normal-table"/>
              <w:spacing w:line="360" w:lineRule="auto"/>
              <w:rPr>
                <w:szCs w:val="26"/>
              </w:rPr>
            </w:pPr>
            <w:r w:rsidRPr="00D84AEB">
              <w:rPr>
                <w:szCs w:val="26"/>
              </w:rPr>
              <w:t xml:space="preserve">Có. Gatekeeper có thể phát hiện vòng loop bằng cách tìm xem trong muc CallIdentifier và destinationAddress trong các thông điệp xử lý cuộc gọi. Nếu tổ hợp của những mục này khớp với cuộc gọi </w:t>
            </w:r>
            <w:r w:rsidRPr="00D84AEB">
              <w:rPr>
                <w:szCs w:val="26"/>
              </w:rPr>
              <w:lastRenderedPageBreak/>
              <w:t>đang có, nghĩa là có một vòng loop.</w:t>
            </w:r>
          </w:p>
        </w:tc>
        <w:tc>
          <w:tcPr>
            <w:tcW w:w="3106" w:type="dxa"/>
            <w:gridSpan w:val="2"/>
          </w:tcPr>
          <w:p w:rsidR="004D3E11" w:rsidRPr="00D84AEB" w:rsidRDefault="004D3E11" w:rsidP="00400174">
            <w:pPr>
              <w:pStyle w:val="Normal-table"/>
              <w:spacing w:line="360" w:lineRule="auto"/>
              <w:rPr>
                <w:szCs w:val="26"/>
              </w:rPr>
            </w:pPr>
            <w:r w:rsidRPr="00D84AEB">
              <w:rPr>
                <w:szCs w:val="26"/>
              </w:rPr>
              <w:lastRenderedPageBreak/>
              <w:t>Có, thông điệp VIA của SIP cho phép làm điều này. Tuy nhiên, hơi phức tạp. Có thể sử dụng Max-Forward để giới hạn số hop, và do đó giới hạn loop.</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lastRenderedPageBreak/>
              <w:t>Minimum Ports for VoIP Call</w:t>
            </w:r>
          </w:p>
        </w:tc>
        <w:tc>
          <w:tcPr>
            <w:tcW w:w="3114" w:type="dxa"/>
          </w:tcPr>
          <w:p w:rsidR="004D3E11" w:rsidRPr="00D84AEB" w:rsidRDefault="004D3E11" w:rsidP="00400174">
            <w:pPr>
              <w:pStyle w:val="Normal-table"/>
              <w:spacing w:line="360" w:lineRule="auto"/>
              <w:rPr>
                <w:szCs w:val="26"/>
              </w:rPr>
            </w:pPr>
            <w:r w:rsidRPr="00D84AEB">
              <w:rPr>
                <w:szCs w:val="26"/>
              </w:rPr>
              <w:t>5 (Call signaling, 2 RTP, and 2 RTCP.)</w:t>
            </w:r>
          </w:p>
        </w:tc>
        <w:tc>
          <w:tcPr>
            <w:tcW w:w="3106" w:type="dxa"/>
            <w:gridSpan w:val="2"/>
          </w:tcPr>
          <w:p w:rsidR="004D3E11" w:rsidRPr="00D84AEB" w:rsidRDefault="004D3E11" w:rsidP="00400174">
            <w:pPr>
              <w:pStyle w:val="Normal-table"/>
              <w:spacing w:line="360" w:lineRule="auto"/>
              <w:rPr>
                <w:szCs w:val="26"/>
              </w:rPr>
            </w:pPr>
            <w:r w:rsidRPr="00D84AEB">
              <w:rPr>
                <w:szCs w:val="26"/>
              </w:rPr>
              <w:t>5 (Call signaling, 2 RTP, and 2 RTCP.)</w:t>
            </w:r>
          </w:p>
        </w:tc>
      </w:tr>
      <w:tr w:rsidR="004D3E11" w:rsidRPr="00D84AEB" w:rsidTr="00B80242">
        <w:tc>
          <w:tcPr>
            <w:tcW w:w="3117" w:type="dxa"/>
            <w:gridSpan w:val="2"/>
          </w:tcPr>
          <w:p w:rsidR="004D3E11" w:rsidRPr="00D84AEB" w:rsidRDefault="004D3E11" w:rsidP="00400174">
            <w:pPr>
              <w:pStyle w:val="Normal-table"/>
              <w:spacing w:line="360" w:lineRule="auto"/>
              <w:rPr>
                <w:szCs w:val="26"/>
              </w:rPr>
            </w:pPr>
            <w:r w:rsidRPr="00D84AEB">
              <w:rPr>
                <w:szCs w:val="26"/>
              </w:rPr>
              <w:t>Video and Data Conferencing</w:t>
            </w:r>
          </w:p>
        </w:tc>
        <w:tc>
          <w:tcPr>
            <w:tcW w:w="3114" w:type="dxa"/>
          </w:tcPr>
          <w:p w:rsidR="004D3E11" w:rsidRPr="00D84AEB" w:rsidRDefault="004D3E11" w:rsidP="00400174">
            <w:pPr>
              <w:pStyle w:val="Normal-table"/>
              <w:spacing w:line="360" w:lineRule="auto"/>
              <w:rPr>
                <w:szCs w:val="26"/>
              </w:rPr>
            </w:pPr>
            <w:r w:rsidRPr="00D84AEB">
              <w:rPr>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4D3E11" w:rsidRPr="00D84AEB" w:rsidRDefault="004D3E11" w:rsidP="00400174">
            <w:pPr>
              <w:pStyle w:val="Normal-table"/>
              <w:spacing w:line="360" w:lineRule="auto"/>
              <w:rPr>
                <w:szCs w:val="26"/>
              </w:rPr>
            </w:pPr>
            <w:r w:rsidRPr="00D84AEB">
              <w:rPr>
                <w:szCs w:val="26"/>
              </w:rPr>
              <w:t>SIPcó hỗ trợ một cách có giới hạn cho video và không hỗ trợ cho data conferencing như T.120. SIP cũng không có giao thức điều khiển hội nghị và không có cơ chế để đồng bộ giữa cử động môi và video stream.</w:t>
            </w:r>
          </w:p>
          <w:p w:rsidR="004D3E11" w:rsidRPr="00D84AEB" w:rsidRDefault="004D3E11" w:rsidP="00400174">
            <w:pPr>
              <w:pStyle w:val="Normal-table"/>
              <w:spacing w:line="360" w:lineRule="auto"/>
              <w:rPr>
                <w:szCs w:val="26"/>
              </w:rPr>
            </w:pPr>
          </w:p>
        </w:tc>
      </w:tr>
    </w:tbl>
    <w:p w:rsidR="00971EBD" w:rsidRDefault="00971EBD" w:rsidP="00400174">
      <w:pPr>
        <w:spacing w:line="360" w:lineRule="auto"/>
        <w:jc w:val="both"/>
        <w:rPr>
          <w:rFonts w:ascii="Times New Roman" w:hAnsi="Times New Roman" w:cs="Times New Roman"/>
        </w:rPr>
      </w:pPr>
    </w:p>
    <w:p w:rsidR="0027745C" w:rsidRPr="00D84AEB" w:rsidRDefault="0027745C" w:rsidP="00400174">
      <w:pPr>
        <w:spacing w:line="360" w:lineRule="auto"/>
        <w:ind w:left="1353" w:firstLine="720"/>
        <w:jc w:val="both"/>
        <w:rPr>
          <w:rFonts w:ascii="Times New Roman" w:hAnsi="Times New Roman" w:cs="Times New Roman"/>
          <w:sz w:val="26"/>
          <w:szCs w:val="26"/>
        </w:rPr>
      </w:pPr>
      <w:r w:rsidRPr="00D84AEB">
        <w:rPr>
          <w:rFonts w:ascii="Times New Roman" w:hAnsi="Times New Roman" w:cs="Times New Roman"/>
          <w:sz w:val="26"/>
          <w:szCs w:val="26"/>
        </w:rPr>
        <w:t>Từ việc so sánh H.323 và SIP ở trên. Nhóm em nhận SIP là một giáo thức nhỏ đơn giản, dễ hiệu. Quan trọng hơn là SIP đáp ứng đầy đủ các chức năng cơ bản của signaling. Vì thế nó đáp ứng đủ 2 yếu tố nhóm cần đó là:</w:t>
      </w:r>
    </w:p>
    <w:p w:rsidR="0027745C" w:rsidRPr="00D84AEB" w:rsidRDefault="0027745C" w:rsidP="00400174">
      <w:pPr>
        <w:pStyle w:val="ListParagraph"/>
        <w:numPr>
          <w:ilvl w:val="0"/>
          <w:numId w:val="35"/>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ơn giản, dể hiều về giao thức</w:t>
      </w:r>
    </w:p>
    <w:p w:rsidR="0027745C" w:rsidRPr="00D84AEB" w:rsidRDefault="0027745C" w:rsidP="00400174">
      <w:pPr>
        <w:pStyle w:val="ListParagraph"/>
        <w:numPr>
          <w:ilvl w:val="0"/>
          <w:numId w:val="35"/>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Đắp ứng cơ bản về chức năng cuộc gọi</w:t>
      </w:r>
    </w:p>
    <w:p w:rsidR="004D3E11" w:rsidRPr="001A634D" w:rsidRDefault="0027745C" w:rsidP="00400174">
      <w:pPr>
        <w:pStyle w:val="ListParagraph"/>
        <w:numPr>
          <w:ilvl w:val="0"/>
          <w:numId w:val="40"/>
        </w:numPr>
        <w:spacing w:line="360" w:lineRule="auto"/>
        <w:jc w:val="both"/>
        <w:rPr>
          <w:rFonts w:ascii="Times New Roman" w:hAnsi="Times New Roman" w:cs="Times New Roman"/>
          <w:sz w:val="26"/>
          <w:szCs w:val="26"/>
        </w:rPr>
      </w:pPr>
      <w:r w:rsidRPr="003D773F">
        <w:rPr>
          <w:rFonts w:ascii="Times New Roman" w:hAnsi="Times New Roman" w:cs="Times New Roman"/>
          <w:sz w:val="26"/>
          <w:szCs w:val="26"/>
        </w:rPr>
        <w:t>Qua những lý do trên, nhóm đã quyết định chọn giao thức SIP.</w:t>
      </w:r>
    </w:p>
    <w:p w:rsidR="00EF71E3" w:rsidRPr="00D84AEB" w:rsidRDefault="00970879" w:rsidP="00400174">
      <w:pPr>
        <w:pStyle w:val="Heading3"/>
        <w:spacing w:line="360" w:lineRule="auto"/>
        <w:ind w:left="567"/>
        <w:rPr>
          <w:rFonts w:cs="Times New Roman"/>
          <w:color w:val="auto"/>
          <w:szCs w:val="26"/>
        </w:rPr>
      </w:pPr>
      <w:r w:rsidRPr="00D84AEB">
        <w:rPr>
          <w:rFonts w:cs="Times New Roman"/>
          <w:color w:val="auto"/>
          <w:szCs w:val="26"/>
        </w:rPr>
        <w:t>2.3.3</w:t>
      </w:r>
      <w:r w:rsidR="00EF71E3" w:rsidRPr="00D84AEB">
        <w:rPr>
          <w:rFonts w:cs="Times New Roman"/>
          <w:color w:val="auto"/>
          <w:szCs w:val="26"/>
        </w:rPr>
        <w:t xml:space="preserve"> </w:t>
      </w:r>
      <w:r w:rsidR="00535860" w:rsidRPr="00D84AEB">
        <w:rPr>
          <w:rFonts w:cs="Times New Roman"/>
          <w:color w:val="auto"/>
          <w:szCs w:val="26"/>
        </w:rPr>
        <w:tab/>
      </w:r>
      <w:r w:rsidR="0058387E" w:rsidRPr="00D84AEB">
        <w:rPr>
          <w:rFonts w:cs="Times New Roman"/>
          <w:color w:val="auto"/>
          <w:szCs w:val="26"/>
        </w:rPr>
        <w:t>Mục tiêu của SIP:</w:t>
      </w:r>
    </w:p>
    <w:p w:rsidR="00581FB7" w:rsidRPr="00FF731A" w:rsidRDefault="00581FB7" w:rsidP="00400174">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Mục tiêu chính của SIP là truyền thông giữa các thiết bị đa phương tiện. SIP là cho việc truyền thông trở nên khả thi nhờ áp dụng hai giao thức RTPP/RTCP và SDP.</w:t>
      </w:r>
    </w:p>
    <w:p w:rsidR="00581FB7" w:rsidRPr="00FF731A" w:rsidRDefault="00DD07DC" w:rsidP="00400174">
      <w:pPr>
        <w:tabs>
          <w:tab w:val="left" w:pos="1418"/>
        </w:tabs>
        <w:spacing w:line="360" w:lineRule="auto"/>
        <w:ind w:left="1418"/>
        <w:jc w:val="both"/>
        <w:rPr>
          <w:rFonts w:ascii="Times New Roman" w:hAnsi="Times New Roman" w:cs="Times New Roman"/>
          <w:sz w:val="26"/>
          <w:szCs w:val="26"/>
        </w:rPr>
      </w:pPr>
      <w:r>
        <w:rPr>
          <w:rFonts w:ascii="Times New Roman" w:hAnsi="Times New Roman" w:cs="Times New Roman"/>
          <w:sz w:val="26"/>
          <w:szCs w:val="26"/>
        </w:rPr>
        <w:lastRenderedPageBreak/>
        <w:tab/>
      </w:r>
      <w:r>
        <w:rPr>
          <w:rFonts w:ascii="Times New Roman" w:hAnsi="Times New Roman" w:cs="Times New Roman"/>
          <w:sz w:val="26"/>
          <w:szCs w:val="26"/>
        </w:rPr>
        <w:tab/>
      </w:r>
      <w:r w:rsidR="00581FB7" w:rsidRPr="00FF731A">
        <w:rPr>
          <w:rFonts w:ascii="Times New Roman" w:hAnsi="Times New Roman" w:cs="Times New Roman"/>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581FB7" w:rsidRPr="00FF731A" w:rsidRDefault="00581FB7" w:rsidP="00400174">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416F2" w:rsidRPr="00FF731A" w:rsidRDefault="00581FB7" w:rsidP="00400174">
      <w:pPr>
        <w:spacing w:line="360" w:lineRule="auto"/>
        <w:ind w:left="1440" w:firstLine="720"/>
        <w:jc w:val="both"/>
        <w:rPr>
          <w:rFonts w:ascii="Times New Roman" w:hAnsi="Times New Roman" w:cs="Times New Roman"/>
          <w:sz w:val="26"/>
          <w:szCs w:val="26"/>
        </w:rPr>
      </w:pPr>
      <w:r w:rsidRPr="00FF731A">
        <w:rPr>
          <w:rFonts w:ascii="Times New Roman" w:hAnsi="Times New Roman" w:cs="Times New Roman"/>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r w:rsidR="00777A04">
        <w:rPr>
          <w:rFonts w:ascii="Times New Roman" w:hAnsi="Times New Roman" w:cs="Times New Roman"/>
          <w:sz w:val="26"/>
          <w:szCs w:val="26"/>
        </w:rPr>
        <w:t>.</w:t>
      </w:r>
    </w:p>
    <w:p w:rsidR="004E126E" w:rsidRPr="00D84AEB" w:rsidRDefault="00535860" w:rsidP="00400174">
      <w:pPr>
        <w:pStyle w:val="Heading3"/>
        <w:numPr>
          <w:ilvl w:val="2"/>
          <w:numId w:val="41"/>
        </w:numPr>
        <w:spacing w:line="360" w:lineRule="auto"/>
        <w:rPr>
          <w:rFonts w:cs="Times New Roman"/>
          <w:color w:val="auto"/>
          <w:szCs w:val="26"/>
        </w:rPr>
      </w:pPr>
      <w:r w:rsidRPr="00D84AEB">
        <w:rPr>
          <w:rFonts w:cs="Times New Roman"/>
          <w:color w:val="auto"/>
          <w:szCs w:val="26"/>
        </w:rPr>
        <w:tab/>
      </w:r>
      <w:r w:rsidR="004E126E" w:rsidRPr="00D84AEB">
        <w:rPr>
          <w:rFonts w:cs="Times New Roman"/>
          <w:color w:val="auto"/>
          <w:szCs w:val="26"/>
        </w:rPr>
        <w:t>Các thành phần trong SIP:</w:t>
      </w:r>
    </w:p>
    <w:p w:rsidR="008910C4" w:rsidRPr="00160A7C" w:rsidRDefault="008910C4" w:rsidP="00400174">
      <w:pPr>
        <w:pStyle w:val="ListParagraph"/>
        <w:numPr>
          <w:ilvl w:val="0"/>
          <w:numId w:val="42"/>
        </w:numPr>
        <w:spacing w:line="360" w:lineRule="auto"/>
        <w:jc w:val="both"/>
        <w:rPr>
          <w:rFonts w:ascii="Times New Roman" w:hAnsi="Times New Roman" w:cs="Times New Roman"/>
          <w:i/>
          <w:sz w:val="26"/>
          <w:szCs w:val="26"/>
          <w:u w:val="single"/>
        </w:rPr>
      </w:pPr>
      <w:r w:rsidRPr="00160A7C">
        <w:rPr>
          <w:rFonts w:ascii="Times New Roman" w:hAnsi="Times New Roman" w:cs="Times New Roman"/>
          <w:i/>
          <w:sz w:val="26"/>
          <w:szCs w:val="26"/>
          <w:u w:val="single"/>
        </w:rPr>
        <w:t>User Agent(UA)</w:t>
      </w:r>
      <w:r w:rsidR="00B66263" w:rsidRPr="00160A7C">
        <w:rPr>
          <w:rFonts w:ascii="Times New Roman" w:hAnsi="Times New Roman" w:cs="Times New Roman"/>
          <w:i/>
          <w:sz w:val="26"/>
          <w:szCs w:val="26"/>
          <w:u w:val="single"/>
        </w:rPr>
        <w:t>:</w:t>
      </w:r>
    </w:p>
    <w:p w:rsidR="008910C4" w:rsidRPr="00D84AEB" w:rsidRDefault="008910C4" w:rsidP="00E007F9">
      <w:pPr>
        <w:pStyle w:val="ListParagraph"/>
        <w:spacing w:line="360" w:lineRule="auto"/>
        <w:ind w:left="1843" w:firstLine="317"/>
        <w:jc w:val="both"/>
        <w:rPr>
          <w:rFonts w:ascii="Times New Roman" w:hAnsi="Times New Roman" w:cs="Times New Roman"/>
          <w:sz w:val="26"/>
          <w:szCs w:val="26"/>
        </w:rPr>
      </w:pPr>
      <w:r w:rsidRPr="00D84AEB">
        <w:rPr>
          <w:rFonts w:ascii="Times New Roman" w:hAnsi="Times New Roman" w:cs="Times New Roman"/>
          <w:sz w:val="26"/>
          <w:szCs w:val="26"/>
        </w:rPr>
        <w:t>UA là thiết bị đầu cuối trong mạng SIP. UA có thể là một máy tính cài phần mềm SIP, có thể là điện thoại SIP, điện thoại di độ</w:t>
      </w:r>
      <w:r w:rsidR="001D5F3E">
        <w:rPr>
          <w:rFonts w:ascii="Times New Roman" w:hAnsi="Times New Roman" w:cs="Times New Roman"/>
          <w:sz w:val="26"/>
          <w:szCs w:val="26"/>
        </w:rPr>
        <w:t>ng, PDA…</w:t>
      </w:r>
    </w:p>
    <w:p w:rsidR="008910C4" w:rsidRPr="00D84AEB" w:rsidRDefault="008910C4" w:rsidP="00D1083A">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UA thường được đề cập tới là UA Server (UAS) và UA Client (UAC). UAS và UAC chỉ là các thực thể logic, mỗi UA đều chứa 1 UAS và UAC.</w:t>
      </w:r>
    </w:p>
    <w:p w:rsidR="008910C4" w:rsidRPr="00D84AEB" w:rsidRDefault="008910C4" w:rsidP="009F73EE">
      <w:pPr>
        <w:pStyle w:val="ListParagraph"/>
        <w:spacing w:line="360" w:lineRule="auto"/>
        <w:ind w:left="1843" w:firstLine="317"/>
        <w:jc w:val="both"/>
        <w:rPr>
          <w:rFonts w:ascii="Times New Roman" w:hAnsi="Times New Roman" w:cs="Times New Roman"/>
          <w:sz w:val="26"/>
          <w:szCs w:val="26"/>
        </w:rPr>
      </w:pPr>
      <w:r w:rsidRPr="00D84AEB">
        <w:rPr>
          <w:rFonts w:ascii="Times New Roman" w:hAnsi="Times New Roman" w:cs="Times New Roman"/>
          <w:sz w:val="26"/>
          <w:szCs w:val="26"/>
        </w:rPr>
        <w:t>UAC là dùng gửi yêu cầu và nhận trả lời. Còn UAS thì nhận yêu cầu và gửi trả lời.</w:t>
      </w:r>
    </w:p>
    <w:p w:rsidR="008910C4" w:rsidRPr="00F965F9" w:rsidRDefault="008910C4" w:rsidP="00400174">
      <w:pPr>
        <w:pStyle w:val="ListParagraph"/>
        <w:numPr>
          <w:ilvl w:val="0"/>
          <w:numId w:val="42"/>
        </w:numPr>
        <w:spacing w:line="360" w:lineRule="auto"/>
        <w:jc w:val="both"/>
        <w:rPr>
          <w:rFonts w:ascii="Times New Roman" w:hAnsi="Times New Roman" w:cs="Times New Roman"/>
          <w:i/>
          <w:sz w:val="26"/>
          <w:szCs w:val="26"/>
          <w:u w:val="single"/>
        </w:rPr>
      </w:pPr>
      <w:r w:rsidRPr="00F965F9">
        <w:rPr>
          <w:rFonts w:ascii="Times New Roman" w:hAnsi="Times New Roman" w:cs="Times New Roman"/>
          <w:i/>
          <w:sz w:val="26"/>
          <w:szCs w:val="26"/>
          <w:u w:val="single"/>
        </w:rPr>
        <w:t>Proxy Server</w:t>
      </w:r>
      <w:r w:rsidR="004436D1" w:rsidRPr="00F965F9">
        <w:rPr>
          <w:rFonts w:ascii="Times New Roman" w:hAnsi="Times New Roman" w:cs="Times New Roman"/>
          <w:i/>
          <w:sz w:val="26"/>
          <w:szCs w:val="26"/>
          <w:u w:val="single"/>
        </w:rPr>
        <w:t>:</w:t>
      </w:r>
    </w:p>
    <w:p w:rsidR="008910C4" w:rsidRPr="00D84AEB" w:rsidRDefault="008910C4" w:rsidP="00355FC8">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Proxy Server là thiết bị trung gian giữ các UA. Proxy Server chuyển các yêu cầu và trả lời giữa các UA.</w:t>
      </w:r>
    </w:p>
    <w:p w:rsidR="008910C4" w:rsidRPr="00D84AEB" w:rsidRDefault="008910C4" w:rsidP="004D223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Có 2 loại Proxy Server là Proxy Server trạng thái (stateful) và Proxy Server không trạng thái (stateless).</w:t>
      </w:r>
    </w:p>
    <w:p w:rsidR="008910C4" w:rsidRPr="00A51767" w:rsidRDefault="008910C4" w:rsidP="00400174">
      <w:pPr>
        <w:pStyle w:val="ListParagraph"/>
        <w:numPr>
          <w:ilvl w:val="0"/>
          <w:numId w:val="3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roxy Server không trạng thái</w:t>
      </w:r>
      <w:r w:rsidR="00854876">
        <w:rPr>
          <w:rFonts w:ascii="Times New Roman" w:hAnsi="Times New Roman" w:cs="Times New Roman"/>
          <w:sz w:val="26"/>
          <w:szCs w:val="26"/>
        </w:rPr>
        <w:t>:</w:t>
      </w:r>
      <w:r w:rsidR="00C63528">
        <w:rPr>
          <w:rFonts w:ascii="Times New Roman" w:hAnsi="Times New Roman" w:cs="Times New Roman"/>
          <w:sz w:val="26"/>
          <w:szCs w:val="26"/>
        </w:rPr>
        <w:t xml:space="preserve"> </w:t>
      </w:r>
      <w:r w:rsidRPr="00C63528">
        <w:rPr>
          <w:rFonts w:ascii="Times New Roman" w:hAnsi="Times New Roman" w:cs="Times New Roman"/>
          <w:sz w:val="26"/>
          <w:szCs w:val="26"/>
        </w:rPr>
        <w:t>Proxy Server không trạng thái đơn giản chỉ là một bộ chuyển tiếp bản tin. Nó chuyển tiếp các bản tin độc lập với nhau. Mặc dù các bản tin được sắp xếp vào các giao dịch nhưng nó không quan tâm đến giao dịch.</w:t>
      </w:r>
      <w:r w:rsidR="00A51767">
        <w:rPr>
          <w:rFonts w:ascii="Times New Roman" w:hAnsi="Times New Roman" w:cs="Times New Roman"/>
          <w:sz w:val="26"/>
          <w:szCs w:val="26"/>
        </w:rPr>
        <w:t xml:space="preserve"> </w:t>
      </w:r>
      <w:r w:rsidRPr="00A51767">
        <w:rPr>
          <w:rFonts w:ascii="Times New Roman" w:hAnsi="Times New Roman" w:cs="Times New Roman"/>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8910C4" w:rsidRPr="00C02912" w:rsidRDefault="008910C4" w:rsidP="00400174">
      <w:pPr>
        <w:pStyle w:val="ListParagraph"/>
        <w:numPr>
          <w:ilvl w:val="0"/>
          <w:numId w:val="37"/>
        </w:num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Proxy Server trạng thái</w:t>
      </w:r>
      <w:r w:rsidR="00F73DC2">
        <w:rPr>
          <w:rFonts w:ascii="Times New Roman" w:hAnsi="Times New Roman" w:cs="Times New Roman"/>
          <w:sz w:val="26"/>
          <w:szCs w:val="26"/>
        </w:rPr>
        <w:t xml:space="preserve">: </w:t>
      </w:r>
      <w:r w:rsidRPr="00F73DC2">
        <w:rPr>
          <w:rFonts w:ascii="Times New Roman" w:hAnsi="Times New Roman" w:cs="Times New Roman"/>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r w:rsidR="004D5923">
        <w:rPr>
          <w:rFonts w:ascii="Times New Roman" w:hAnsi="Times New Roman" w:cs="Times New Roman"/>
          <w:sz w:val="26"/>
          <w:szCs w:val="26"/>
        </w:rPr>
        <w:t xml:space="preserve">. </w:t>
      </w:r>
      <w:r w:rsidRPr="004D5923">
        <w:rPr>
          <w:rFonts w:ascii="Times New Roman" w:hAnsi="Times New Roman" w:cs="Times New Roman"/>
          <w:sz w:val="26"/>
          <w:szCs w:val="26"/>
        </w:rPr>
        <w:t>Khả năng liên kết các các bản tin SIP trong các giao dịch làm cho Proxy Server có một số tính năng thú vị. Proxy Server có thể thực hiện việc nhận 1 bản tin và gửi 2 hay nhiêu bản tin khác.</w:t>
      </w:r>
      <w:r w:rsidR="0075635B">
        <w:rPr>
          <w:rFonts w:ascii="Times New Roman" w:hAnsi="Times New Roman" w:cs="Times New Roman"/>
          <w:sz w:val="26"/>
          <w:szCs w:val="26"/>
        </w:rPr>
        <w:t xml:space="preserve"> </w:t>
      </w:r>
      <w:r w:rsidRPr="0075635B">
        <w:rPr>
          <w:rFonts w:ascii="Times New Roman" w:hAnsi="Times New Roman" w:cs="Times New Roman"/>
          <w:sz w:val="26"/>
          <w:szCs w:val="26"/>
        </w:rPr>
        <w:t>Proxy Server có thể thực hiện việc truyền lại các bản tin bởi vì từ trạng thái của giao dịch nó biết được là đã nhận được cùng bản tin đó chưa. Proxy Server có thể thực hiện các phương pháp phức tạp để tìm kiếm một người sử dụng.</w:t>
      </w:r>
      <w:r w:rsidR="00C02912">
        <w:rPr>
          <w:rFonts w:ascii="Times New Roman" w:hAnsi="Times New Roman" w:cs="Times New Roman"/>
          <w:sz w:val="26"/>
          <w:szCs w:val="26"/>
        </w:rPr>
        <w:t xml:space="preserve"> </w:t>
      </w:r>
      <w:r w:rsidRPr="00C02912">
        <w:rPr>
          <w:rFonts w:ascii="Times New Roman" w:hAnsi="Times New Roman" w:cs="Times New Roman"/>
          <w:sz w:val="26"/>
          <w:szCs w:val="26"/>
        </w:rPr>
        <w:t>Hầu hết các SIP Proxy hiện nay là trạng thái vì  cấu hình của chúng thường phức tạp.</w:t>
      </w:r>
    </w:p>
    <w:p w:rsidR="008910C4" w:rsidRPr="00EC135D" w:rsidRDefault="008910C4" w:rsidP="00400174">
      <w:pPr>
        <w:pStyle w:val="ListParagraph"/>
        <w:numPr>
          <w:ilvl w:val="0"/>
          <w:numId w:val="42"/>
        </w:numPr>
        <w:spacing w:line="360" w:lineRule="auto"/>
        <w:jc w:val="both"/>
        <w:rPr>
          <w:rFonts w:ascii="Times New Roman" w:hAnsi="Times New Roman" w:cs="Times New Roman"/>
          <w:i/>
          <w:sz w:val="26"/>
          <w:szCs w:val="26"/>
          <w:u w:val="single"/>
        </w:rPr>
      </w:pPr>
      <w:r w:rsidRPr="00EC135D">
        <w:rPr>
          <w:rFonts w:ascii="Times New Roman" w:hAnsi="Times New Roman" w:cs="Times New Roman"/>
          <w:i/>
          <w:sz w:val="26"/>
          <w:szCs w:val="26"/>
          <w:u w:val="single"/>
        </w:rPr>
        <w:t>Registrar Server</w:t>
      </w:r>
      <w:r w:rsidR="00E745CF">
        <w:rPr>
          <w:rFonts w:ascii="Times New Roman" w:hAnsi="Times New Roman" w:cs="Times New Roman"/>
          <w:i/>
          <w:sz w:val="26"/>
          <w:szCs w:val="26"/>
          <w:u w:val="single"/>
        </w:rPr>
        <w:t>:</w:t>
      </w:r>
    </w:p>
    <w:p w:rsidR="008910C4" w:rsidRPr="00D84AEB" w:rsidRDefault="008910C4"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Registrar Server là một thiết bị nhận các yêu cầu đăng ký và lưu trữ thông tin của người dùng.</w:t>
      </w:r>
    </w:p>
    <w:p w:rsidR="008910C4" w:rsidRPr="00E635C9" w:rsidRDefault="008910C4" w:rsidP="00400174">
      <w:pPr>
        <w:pStyle w:val="ListParagraph"/>
        <w:numPr>
          <w:ilvl w:val="0"/>
          <w:numId w:val="42"/>
        </w:numPr>
        <w:spacing w:line="360" w:lineRule="auto"/>
        <w:jc w:val="both"/>
        <w:rPr>
          <w:rFonts w:ascii="Times New Roman" w:hAnsi="Times New Roman" w:cs="Times New Roman"/>
          <w:i/>
          <w:sz w:val="26"/>
          <w:szCs w:val="26"/>
          <w:u w:val="single"/>
        </w:rPr>
      </w:pPr>
      <w:r w:rsidRPr="00E635C9">
        <w:rPr>
          <w:rFonts w:ascii="Times New Roman" w:hAnsi="Times New Roman" w:cs="Times New Roman"/>
          <w:i/>
          <w:sz w:val="26"/>
          <w:szCs w:val="26"/>
          <w:u w:val="single"/>
        </w:rPr>
        <w:lastRenderedPageBreak/>
        <w:t>Redirect Server</w:t>
      </w:r>
      <w:r w:rsidR="00A746A5" w:rsidRPr="00E635C9">
        <w:rPr>
          <w:rFonts w:ascii="Times New Roman" w:hAnsi="Times New Roman" w:cs="Times New Roman"/>
          <w:i/>
          <w:sz w:val="26"/>
          <w:szCs w:val="26"/>
          <w:u w:val="single"/>
        </w:rPr>
        <w:t>:</w:t>
      </w:r>
    </w:p>
    <w:p w:rsidR="00273400" w:rsidRPr="00D84AEB" w:rsidRDefault="008910C4"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Redirect Server là một thiết bị nhận bản tin yêu cầu và gửi lại bản tin trả lời chứa danh sách vị trí của một người dùng.</w:t>
      </w:r>
    </w:p>
    <w:p w:rsidR="005B1B7B" w:rsidRPr="00D84AEB" w:rsidRDefault="00970879" w:rsidP="00400174">
      <w:pPr>
        <w:pStyle w:val="Heading3"/>
        <w:spacing w:line="360" w:lineRule="auto"/>
        <w:ind w:left="567"/>
        <w:rPr>
          <w:rFonts w:cs="Times New Roman"/>
          <w:color w:val="auto"/>
          <w:szCs w:val="26"/>
        </w:rPr>
      </w:pPr>
      <w:r w:rsidRPr="00D84AEB">
        <w:rPr>
          <w:rFonts w:cs="Times New Roman"/>
          <w:color w:val="auto"/>
          <w:szCs w:val="26"/>
        </w:rPr>
        <w:t>2.3.5</w:t>
      </w:r>
      <w:r w:rsidR="005B1B7B" w:rsidRPr="00D84AEB">
        <w:rPr>
          <w:rFonts w:cs="Times New Roman"/>
          <w:color w:val="auto"/>
          <w:szCs w:val="26"/>
        </w:rPr>
        <w:t xml:space="preserve"> </w:t>
      </w:r>
      <w:r w:rsidR="00535860" w:rsidRPr="00D84AEB">
        <w:rPr>
          <w:rFonts w:cs="Times New Roman"/>
          <w:color w:val="auto"/>
          <w:szCs w:val="26"/>
        </w:rPr>
        <w:tab/>
      </w:r>
      <w:r w:rsidR="005B1B7B" w:rsidRPr="00D84AEB">
        <w:rPr>
          <w:rFonts w:cs="Times New Roman"/>
          <w:color w:val="auto"/>
          <w:szCs w:val="26"/>
        </w:rPr>
        <w:t>Các bản tin SIP:</w:t>
      </w:r>
    </w:p>
    <w:p w:rsidR="00740D1D" w:rsidRPr="00D84AEB" w:rsidRDefault="00740D1D" w:rsidP="001315D8">
      <w:pPr>
        <w:spacing w:line="360" w:lineRule="auto"/>
        <w:ind w:left="1440" w:firstLine="360"/>
        <w:jc w:val="both"/>
        <w:rPr>
          <w:rFonts w:ascii="Times New Roman" w:hAnsi="Times New Roman" w:cs="Times New Roman"/>
          <w:sz w:val="26"/>
          <w:szCs w:val="26"/>
        </w:rPr>
      </w:pPr>
      <w:bookmarkStart w:id="0" w:name="_GoBack"/>
      <w:bookmarkEnd w:id="0"/>
      <w:r w:rsidRPr="00D84AEB">
        <w:rPr>
          <w:rFonts w:ascii="Times New Roman" w:hAnsi="Times New Roman" w:cs="Times New Roman"/>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740D1D" w:rsidRPr="002E113B" w:rsidRDefault="00740D1D" w:rsidP="00400174">
      <w:pPr>
        <w:pStyle w:val="ListParagraph"/>
        <w:numPr>
          <w:ilvl w:val="0"/>
          <w:numId w:val="43"/>
        </w:numPr>
        <w:spacing w:line="360" w:lineRule="auto"/>
        <w:jc w:val="both"/>
        <w:rPr>
          <w:rFonts w:ascii="Times New Roman" w:hAnsi="Times New Roman" w:cs="Times New Roman"/>
          <w:i/>
          <w:sz w:val="26"/>
          <w:szCs w:val="26"/>
          <w:u w:val="single"/>
        </w:rPr>
      </w:pPr>
      <w:r w:rsidRPr="002E113B">
        <w:rPr>
          <w:rFonts w:ascii="Times New Roman" w:hAnsi="Times New Roman" w:cs="Times New Roman"/>
          <w:i/>
          <w:sz w:val="26"/>
          <w:szCs w:val="26"/>
          <w:u w:val="single"/>
        </w:rPr>
        <w:t>Các bản yêu cầu:</w:t>
      </w:r>
    </w:p>
    <w:p w:rsidR="001203C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INVITE</w:t>
      </w:r>
      <w:r w:rsidRPr="00D84AEB">
        <w:rPr>
          <w:rFonts w:ascii="Times New Roman" w:hAnsi="Times New Roman" w:cs="Times New Roman"/>
          <w:sz w:val="26"/>
          <w:szCs w:val="26"/>
        </w:rPr>
        <w:t xml:space="preserve">: bản tin này dùng để thiết lập một phiên. </w:t>
      </w:r>
    </w:p>
    <w:p w:rsidR="007B5010" w:rsidRDefault="00740D1D" w:rsidP="00400174">
      <w:pPr>
        <w:spacing w:line="360" w:lineRule="auto"/>
        <w:ind w:left="1800"/>
        <w:jc w:val="both"/>
        <w:rPr>
          <w:rFonts w:ascii="Times New Roman" w:hAnsi="Times New Roman" w:cs="Times New Roman"/>
          <w:sz w:val="26"/>
          <w:szCs w:val="26"/>
        </w:rPr>
      </w:pPr>
      <w:r w:rsidRPr="001203CB">
        <w:rPr>
          <w:rFonts w:ascii="Times New Roman" w:hAnsi="Times New Roman" w:cs="Times New Roman"/>
          <w:sz w:val="26"/>
          <w:szCs w:val="26"/>
        </w:rPr>
        <w:t>Ví dụ:</w:t>
      </w:r>
      <w:r w:rsidR="00E13539">
        <w:rPr>
          <w:rFonts w:ascii="Times New Roman" w:hAnsi="Times New Roman" w:cs="Times New Roman"/>
          <w:sz w:val="26"/>
          <w:szCs w:val="26"/>
        </w:rPr>
        <w:t xml:space="preserve"> </w:t>
      </w:r>
    </w:p>
    <w:p w:rsidR="00002AF5" w:rsidRDefault="00242F2C" w:rsidP="00400174">
      <w:pPr>
        <w:spacing w:line="360" w:lineRule="auto"/>
        <w:ind w:left="1800"/>
        <w:jc w:val="both"/>
        <w:rPr>
          <w:rFonts w:ascii="Times New Roman" w:hAnsi="Times New Roman" w:cs="Times New Roman"/>
          <w:sz w:val="26"/>
          <w:szCs w:val="26"/>
        </w:rPr>
      </w:pPr>
      <w:r w:rsidRPr="00D84AEB">
        <w:rPr>
          <w:noProof/>
        </w:rPr>
        <w:drawing>
          <wp:anchor distT="0" distB="0" distL="114300" distR="114300" simplePos="0" relativeHeight="251659264" behindDoc="0" locked="0" layoutInCell="1" allowOverlap="1" wp14:anchorId="31020E4B" wp14:editId="36EB2C43">
            <wp:simplePos x="0" y="0"/>
            <wp:positionH relativeFrom="margin">
              <wp:align>center</wp:align>
            </wp:positionH>
            <wp:positionV relativeFrom="paragraph">
              <wp:posOffset>84455</wp:posOffset>
            </wp:positionV>
            <wp:extent cx="4905375" cy="2838450"/>
            <wp:effectExtent l="0" t="0" r="9525" b="0"/>
            <wp:wrapThrough wrapText="bothSides">
              <wp:wrapPolygon edited="0">
                <wp:start x="0" y="0"/>
                <wp:lineTo x="0" y="21455"/>
                <wp:lineTo x="21558" y="21455"/>
                <wp:lineTo x="21558" y="0"/>
                <wp:lineTo x="0" y="0"/>
              </wp:wrapPolygon>
            </wp:wrapThrough>
            <wp:docPr id="3" name="Picture 3"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05375" cy="2838450"/>
                    </a:xfrm>
                    <a:prstGeom prst="rect">
                      <a:avLst/>
                    </a:prstGeom>
                    <a:noFill/>
                    <a:ln>
                      <a:noFill/>
                    </a:ln>
                  </pic:spPr>
                </pic:pic>
              </a:graphicData>
            </a:graphic>
          </wp:anchor>
        </w:drawing>
      </w:r>
    </w:p>
    <w:p w:rsidR="00740D1D" w:rsidRDefault="00740D1D" w:rsidP="00400174">
      <w:pPr>
        <w:pStyle w:val="ListParagraph"/>
        <w:numPr>
          <w:ilvl w:val="0"/>
          <w:numId w:val="32"/>
        </w:numPr>
        <w:spacing w:line="360" w:lineRule="auto"/>
        <w:jc w:val="both"/>
        <w:rPr>
          <w:rFonts w:ascii="Times New Roman" w:hAnsi="Times New Roman" w:cs="Times New Roman"/>
          <w:sz w:val="26"/>
          <w:szCs w:val="26"/>
        </w:rPr>
      </w:pPr>
      <w:r w:rsidRPr="007B5010">
        <w:rPr>
          <w:rFonts w:ascii="Times New Roman" w:hAnsi="Times New Roman" w:cs="Times New Roman"/>
          <w:sz w:val="26"/>
          <w:szCs w:val="26"/>
        </w:rPr>
        <w:lastRenderedPageBreak/>
        <w:t>Phần đầu dòng cho ta biết là bản tin INVITE. Sau đó là địa chỉ của bước truyền tiếp theo của văn bản tin.</w:t>
      </w:r>
    </w:p>
    <w:p w:rsidR="007033E1" w:rsidRPr="007B5010" w:rsidRDefault="007033E1" w:rsidP="00400174">
      <w:pPr>
        <w:pStyle w:val="ListParagraph"/>
        <w:numPr>
          <w:ilvl w:val="0"/>
          <w:numId w:val="32"/>
        </w:numPr>
        <w:spacing w:line="360" w:lineRule="auto"/>
        <w:jc w:val="both"/>
        <w:rPr>
          <w:rFonts w:ascii="Times New Roman" w:hAnsi="Times New Roman" w:cs="Times New Roman"/>
          <w:sz w:val="26"/>
          <w:szCs w:val="26"/>
        </w:rPr>
      </w:pPr>
      <w:r>
        <w:rPr>
          <w:rFonts w:ascii="Times New Roman" w:hAnsi="Times New Roman" w:cs="Times New Roman"/>
          <w:sz w:val="26"/>
          <w:szCs w:val="26"/>
        </w:rPr>
        <w:t>Phần header:</w:t>
      </w:r>
    </w:p>
    <w:p w:rsidR="00CE3CE6" w:rsidRDefault="00740D1D" w:rsidP="00400174">
      <w:pPr>
        <w:pStyle w:val="ListParagraph"/>
        <w:numPr>
          <w:ilvl w:val="1"/>
          <w:numId w:val="32"/>
        </w:numPr>
        <w:spacing w:line="360" w:lineRule="auto"/>
        <w:jc w:val="both"/>
        <w:rPr>
          <w:rFonts w:ascii="Times New Roman" w:hAnsi="Times New Roman" w:cs="Times New Roman"/>
          <w:sz w:val="26"/>
          <w:szCs w:val="26"/>
        </w:rPr>
      </w:pPr>
      <w:r w:rsidRPr="00600A9F">
        <w:rPr>
          <w:rFonts w:ascii="Times New Roman" w:hAnsi="Times New Roman" w:cs="Times New Roman"/>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1C5A55" w:rsidRDefault="00740D1D" w:rsidP="00400174">
      <w:pPr>
        <w:pStyle w:val="ListParagraph"/>
        <w:numPr>
          <w:ilvl w:val="1"/>
          <w:numId w:val="32"/>
        </w:numPr>
        <w:spacing w:line="360" w:lineRule="auto"/>
        <w:jc w:val="both"/>
        <w:rPr>
          <w:rFonts w:ascii="Times New Roman" w:hAnsi="Times New Roman" w:cs="Times New Roman"/>
          <w:sz w:val="26"/>
          <w:szCs w:val="26"/>
        </w:rPr>
      </w:pPr>
      <w:r w:rsidRPr="00CE3CE6">
        <w:rPr>
          <w:rFonts w:ascii="Times New Roman" w:hAnsi="Times New Roman" w:cs="Times New Roman"/>
          <w:sz w:val="26"/>
          <w:szCs w:val="26"/>
        </w:rPr>
        <w:t>Trường đề “From” và “To” là địa chỉ của người gọi và người bị gọi</w:t>
      </w:r>
    </w:p>
    <w:p w:rsidR="00F90EE8" w:rsidRDefault="00740D1D" w:rsidP="00400174">
      <w:pPr>
        <w:pStyle w:val="ListParagraph"/>
        <w:numPr>
          <w:ilvl w:val="1"/>
          <w:numId w:val="32"/>
        </w:numPr>
        <w:spacing w:line="360" w:lineRule="auto"/>
        <w:jc w:val="both"/>
        <w:rPr>
          <w:rFonts w:ascii="Times New Roman" w:hAnsi="Times New Roman" w:cs="Times New Roman"/>
          <w:sz w:val="26"/>
          <w:szCs w:val="26"/>
        </w:rPr>
      </w:pPr>
      <w:r w:rsidRPr="001C5A55">
        <w:rPr>
          <w:rFonts w:ascii="Times New Roman" w:hAnsi="Times New Roman" w:cs="Times New Roman"/>
          <w:sz w:val="26"/>
          <w:szCs w:val="26"/>
        </w:rPr>
        <w:t>Trường “Call-ID” để nhận dạng bản tin trong cùng một cuộc gọi.  Các bản tin này có cùng một “Call-ID”.</w:t>
      </w:r>
      <w:r w:rsidRPr="001C5A55">
        <w:rPr>
          <w:rFonts w:ascii="Times New Roman" w:hAnsi="Times New Roman" w:cs="Times New Roman"/>
          <w:lang w:eastAsia="vi-VN"/>
        </w:rPr>
        <w:t xml:space="preserve"> </w:t>
      </w:r>
      <w:r w:rsidRPr="00F954E1">
        <w:rPr>
          <w:rFonts w:ascii="Times New Roman" w:hAnsi="Times New Roman" w:cs="Times New Roman"/>
          <w:sz w:val="26"/>
          <w:szCs w:val="26"/>
        </w:rPr>
        <w:t>Trường “CSeq” dùng để chỉ thứ tự của các yêu cầu.</w:t>
      </w:r>
    </w:p>
    <w:p w:rsidR="00820D03" w:rsidRDefault="00740D1D" w:rsidP="00400174">
      <w:pPr>
        <w:pStyle w:val="ListParagraph"/>
        <w:numPr>
          <w:ilvl w:val="1"/>
          <w:numId w:val="32"/>
        </w:numPr>
        <w:spacing w:line="360" w:lineRule="auto"/>
        <w:jc w:val="both"/>
        <w:rPr>
          <w:rFonts w:ascii="Times New Roman" w:hAnsi="Times New Roman" w:cs="Times New Roman"/>
          <w:sz w:val="26"/>
          <w:szCs w:val="26"/>
        </w:rPr>
      </w:pPr>
      <w:r w:rsidRPr="00F90EE8">
        <w:rPr>
          <w:rFonts w:ascii="Times New Roman" w:hAnsi="Times New Roman" w:cs="Times New Roman"/>
          <w:sz w:val="26"/>
          <w:szCs w:val="26"/>
        </w:rPr>
        <w:t>Trường “Contact” chứa địa chỉ IP và cổng mà người gửi đang đợi các yêu cầu từ người bị gọi.</w:t>
      </w:r>
    </w:p>
    <w:p w:rsidR="00AA3999" w:rsidRDefault="00740D1D" w:rsidP="00400174">
      <w:pPr>
        <w:pStyle w:val="ListParagraph"/>
        <w:numPr>
          <w:ilvl w:val="1"/>
          <w:numId w:val="32"/>
        </w:numPr>
        <w:spacing w:line="360" w:lineRule="auto"/>
        <w:jc w:val="both"/>
        <w:rPr>
          <w:rFonts w:ascii="Times New Roman" w:hAnsi="Times New Roman" w:cs="Times New Roman"/>
          <w:sz w:val="26"/>
          <w:szCs w:val="26"/>
        </w:rPr>
      </w:pPr>
      <w:r w:rsidRPr="00820D03">
        <w:rPr>
          <w:rFonts w:ascii="Times New Roman" w:hAnsi="Times New Roman" w:cs="Times New Roman"/>
          <w:sz w:val="26"/>
          <w:szCs w:val="26"/>
        </w:rPr>
        <w:t>Đầu để của bản tin được phân cách với phần thân bởi một dòng trống.</w:t>
      </w:r>
    </w:p>
    <w:p w:rsidR="00740D1D" w:rsidRPr="00AA3999" w:rsidRDefault="00740D1D" w:rsidP="00400174">
      <w:pPr>
        <w:pStyle w:val="ListParagraph"/>
        <w:numPr>
          <w:ilvl w:val="0"/>
          <w:numId w:val="32"/>
        </w:numPr>
        <w:spacing w:line="360" w:lineRule="auto"/>
        <w:jc w:val="both"/>
        <w:rPr>
          <w:rFonts w:ascii="Times New Roman" w:hAnsi="Times New Roman" w:cs="Times New Roman"/>
          <w:sz w:val="26"/>
          <w:szCs w:val="26"/>
        </w:rPr>
      </w:pPr>
      <w:r w:rsidRPr="00AA3999">
        <w:rPr>
          <w:rFonts w:ascii="Times New Roman" w:hAnsi="Times New Roman" w:cs="Times New Roman"/>
          <w:sz w:val="26"/>
          <w:szCs w:val="26"/>
        </w:rPr>
        <w:t>Phân thân của bản tin INVITE chứa mô tả kiểu dữ liệu được chấp nhận bởi người gửi và được mã hóa trong SDP.</w:t>
      </w:r>
    </w:p>
    <w:p w:rsidR="00740D1D" w:rsidRPr="00D84AE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ACK</w:t>
      </w:r>
      <w:r w:rsidRPr="00D84AEB">
        <w:rPr>
          <w:rFonts w:ascii="Times New Roman" w:hAnsi="Times New Roman" w:cs="Times New Roman"/>
          <w:sz w:val="26"/>
          <w:szCs w:val="26"/>
        </w:rPr>
        <w:t>: bản tin này công nhận bản tin trả lời cuối cùng cho INVITE. Thiết lập một phiên sử dụng bắt tay 3 bên. Việc này tố</w:t>
      </w:r>
      <w:r w:rsidR="00DF0180">
        <w:rPr>
          <w:rFonts w:ascii="Times New Roman" w:hAnsi="Times New Roman" w:cs="Times New Roman"/>
          <w:sz w:val="26"/>
          <w:szCs w:val="26"/>
        </w:rPr>
        <w:t>n thêm</w:t>
      </w:r>
      <w:r w:rsidRPr="00D84AEB">
        <w:rPr>
          <w:rFonts w:ascii="Times New Roman" w:hAnsi="Times New Roman" w:cs="Times New Roman"/>
          <w:sz w:val="26"/>
          <w:szCs w:val="26"/>
        </w:rPr>
        <w:t xml:space="preserve"> thời gian trước khi bị gọi chấp nhận hoặc từ chối cuộc gọi. Bị gọi sẽ gửi lại trả lời cuối cùng theo chu kỳ cho đến khi nhận được bản tin ACK.</w:t>
      </w:r>
    </w:p>
    <w:p w:rsidR="00740D1D" w:rsidRPr="00D84AE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BYE</w:t>
      </w:r>
      <w:r w:rsidRPr="00D84AEB">
        <w:rPr>
          <w:rFonts w:ascii="Times New Roman" w:hAnsi="Times New Roman" w:cs="Times New Roman"/>
          <w:sz w:val="26"/>
          <w:szCs w:val="26"/>
        </w:rPr>
        <w:t>: bản tin này dùng để kết thúc một phiên đa phương tiện. Bên nào muốn kết thúc phiên thì gửi BYE cho bên kia.</w:t>
      </w:r>
    </w:p>
    <w:p w:rsidR="00740D1D" w:rsidRPr="00D84AE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CANCEL</w:t>
      </w:r>
      <w:r w:rsidRPr="00D84AEB">
        <w:rPr>
          <w:rFonts w:ascii="Times New Roman" w:hAnsi="Times New Roman" w:cs="Times New Roman"/>
          <w:sz w:val="26"/>
          <w:szCs w:val="26"/>
        </w:rPr>
        <w:t>: dùng để hủy bỏ một phiên không được thiết lập đầy đủ.</w:t>
      </w:r>
    </w:p>
    <w:p w:rsidR="00740D1D" w:rsidRPr="00D84AE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lastRenderedPageBreak/>
        <w:t>REGISTER</w:t>
      </w:r>
      <w:r w:rsidRPr="00D84AEB">
        <w:rPr>
          <w:rFonts w:ascii="Times New Roman" w:hAnsi="Times New Roman" w:cs="Times New Roman"/>
          <w:sz w:val="26"/>
          <w:szCs w:val="26"/>
        </w:rPr>
        <w:t>: dùng để máy chủ registrar biết vị trí hiện tại của user. Thông tin về địa chỉ IP và cổng hiện tại của một user chứa trong bản tin.</w:t>
      </w:r>
    </w:p>
    <w:p w:rsidR="00740D1D" w:rsidRPr="00D84AEB" w:rsidRDefault="00740D1D" w:rsidP="00400174">
      <w:pPr>
        <w:pStyle w:val="ListParagraph"/>
        <w:numPr>
          <w:ilvl w:val="0"/>
          <w:numId w:val="37"/>
        </w:numPr>
        <w:spacing w:line="360" w:lineRule="auto"/>
        <w:ind w:left="1843"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AD507B" w:rsidRDefault="00740D1D" w:rsidP="00400174">
      <w:pPr>
        <w:pStyle w:val="ListParagraph"/>
        <w:numPr>
          <w:ilvl w:val="0"/>
          <w:numId w:val="43"/>
        </w:numPr>
        <w:spacing w:line="360" w:lineRule="auto"/>
        <w:jc w:val="both"/>
        <w:rPr>
          <w:rFonts w:ascii="Times New Roman" w:hAnsi="Times New Roman" w:cs="Times New Roman"/>
          <w:i/>
          <w:sz w:val="26"/>
          <w:szCs w:val="26"/>
          <w:u w:val="single"/>
        </w:rPr>
      </w:pPr>
      <w:r w:rsidRPr="00CC0571">
        <w:rPr>
          <w:rFonts w:ascii="Times New Roman" w:hAnsi="Times New Roman" w:cs="Times New Roman"/>
          <w:i/>
          <w:sz w:val="26"/>
          <w:szCs w:val="26"/>
          <w:u w:val="single"/>
        </w:rPr>
        <w:t>Các bản tin phúc đáp:</w:t>
      </w:r>
    </w:p>
    <w:p w:rsidR="00740D1D" w:rsidRPr="00A92649" w:rsidRDefault="00740D1D" w:rsidP="00400174">
      <w:pPr>
        <w:pStyle w:val="ListParagraph"/>
        <w:spacing w:line="360" w:lineRule="auto"/>
        <w:ind w:left="1800" w:firstLine="360"/>
        <w:jc w:val="both"/>
        <w:rPr>
          <w:rFonts w:ascii="Times New Roman" w:hAnsi="Times New Roman" w:cs="Times New Roman"/>
          <w:b/>
          <w:i/>
          <w:sz w:val="26"/>
          <w:szCs w:val="26"/>
          <w:u w:val="single"/>
        </w:rPr>
      </w:pPr>
      <w:r w:rsidRPr="00AD507B">
        <w:rPr>
          <w:rFonts w:ascii="Times New Roman" w:hAnsi="Times New Roman" w:cs="Times New Roman"/>
          <w:sz w:val="26"/>
          <w:szCs w:val="26"/>
        </w:rPr>
        <w:t xml:space="preserve">Khi một UA hoặc proxy server nhận được một yêu cầu thì nó gửi lại một phúc đáp. Tất cả yêu cầu phải được phúc đáp trừ yêu cầu ACK. </w:t>
      </w:r>
      <w:r w:rsidRPr="00A92649">
        <w:rPr>
          <w:rFonts w:ascii="Times New Roman" w:hAnsi="Times New Roman" w:cs="Times New Roman"/>
          <w:b/>
          <w:sz w:val="26"/>
          <w:szCs w:val="26"/>
        </w:rPr>
        <w:t>Ví dụ:</w:t>
      </w:r>
    </w:p>
    <w:p w:rsidR="0068193A" w:rsidRDefault="00740D1D" w:rsidP="00400174">
      <w:pPr>
        <w:spacing w:line="360" w:lineRule="auto"/>
        <w:ind w:left="1440" w:firstLine="720"/>
        <w:rPr>
          <w:rFonts w:ascii="Times New Roman" w:hAnsi="Times New Roman" w:cs="Times New Roman"/>
          <w:sz w:val="26"/>
          <w:szCs w:val="26"/>
        </w:rPr>
      </w:pPr>
      <w:r w:rsidRPr="00D84AEB">
        <w:rPr>
          <w:rFonts w:ascii="Times New Roman" w:hAnsi="Times New Roman" w:cs="Times New Roman"/>
          <w:noProof/>
        </w:rPr>
        <w:drawing>
          <wp:inline distT="0" distB="0" distL="0" distR="0" wp14:anchorId="7FC619FC" wp14:editId="6DDFE70F">
            <wp:extent cx="4206695" cy="2291031"/>
            <wp:effectExtent l="0" t="0" r="3810"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37110" cy="2307595"/>
                    </a:xfrm>
                    <a:prstGeom prst="rect">
                      <a:avLst/>
                    </a:prstGeom>
                    <a:noFill/>
                    <a:ln>
                      <a:noFill/>
                    </a:ln>
                  </pic:spPr>
                </pic:pic>
              </a:graphicData>
            </a:graphic>
          </wp:inline>
        </w:drawing>
      </w:r>
    </w:p>
    <w:p w:rsidR="000E08A6" w:rsidRDefault="00740D1D" w:rsidP="00400174">
      <w:pPr>
        <w:pStyle w:val="ListParagraph"/>
        <w:numPr>
          <w:ilvl w:val="1"/>
          <w:numId w:val="32"/>
        </w:numPr>
        <w:spacing w:line="360" w:lineRule="auto"/>
        <w:rPr>
          <w:rFonts w:ascii="Times New Roman" w:hAnsi="Times New Roman" w:cs="Times New Roman"/>
          <w:sz w:val="26"/>
          <w:szCs w:val="26"/>
        </w:rPr>
      </w:pPr>
      <w:r w:rsidRPr="0068193A">
        <w:rPr>
          <w:rFonts w:ascii="Times New Roman" w:hAnsi="Times New Roman" w:cs="Times New Roman"/>
          <w:sz w:val="26"/>
          <w:szCs w:val="26"/>
        </w:rPr>
        <w:t>Dòng đầu tiên của bản tin phúc đáp chứa phiên bản của giao thức, mã phúc đáp và lý do.</w:t>
      </w:r>
    </w:p>
    <w:p w:rsidR="00740D1D" w:rsidRPr="000E08A6" w:rsidRDefault="00740D1D" w:rsidP="00400174">
      <w:pPr>
        <w:pStyle w:val="ListParagraph"/>
        <w:numPr>
          <w:ilvl w:val="1"/>
          <w:numId w:val="32"/>
        </w:numPr>
        <w:spacing w:line="360" w:lineRule="auto"/>
        <w:rPr>
          <w:rFonts w:ascii="Times New Roman" w:hAnsi="Times New Roman" w:cs="Times New Roman"/>
          <w:sz w:val="26"/>
          <w:szCs w:val="26"/>
        </w:rPr>
      </w:pPr>
      <w:r w:rsidRPr="000E08A6">
        <w:rPr>
          <w:rFonts w:ascii="Times New Roman" w:hAnsi="Times New Roman" w:cs="Times New Roman"/>
          <w:sz w:val="26"/>
          <w:szCs w:val="26"/>
        </w:rPr>
        <w:t>Mã phúc đáp là một số nguyên từ 100 đến 699 và chỉ loại phúc đáp. Có 6 lớp của phúc đáp:</w:t>
      </w:r>
    </w:p>
    <w:p w:rsidR="00740D1D" w:rsidRPr="00D84AEB"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1xx</w:t>
      </w:r>
      <w:r w:rsidRPr="00D84AEB">
        <w:rPr>
          <w:rFonts w:ascii="Times New Roman" w:hAnsi="Times New Roman" w:cs="Times New Roman"/>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w:t>
      </w:r>
      <w:r w:rsidRPr="00D84AEB">
        <w:rPr>
          <w:rFonts w:ascii="Times New Roman" w:hAnsi="Times New Roman" w:cs="Times New Roman"/>
          <w:sz w:val="26"/>
          <w:szCs w:val="26"/>
        </w:rPr>
        <w:lastRenderedPageBreak/>
        <w:t>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740D1D" w:rsidRPr="00D84AEB"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2xx</w:t>
      </w:r>
      <w:r w:rsidRPr="00D84AEB">
        <w:rPr>
          <w:rFonts w:ascii="Times New Roman" w:hAnsi="Times New Roman" w:cs="Times New Roman"/>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740D1D" w:rsidRPr="00D84AEB"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3xx</w:t>
      </w:r>
      <w:r w:rsidRPr="00D84AEB">
        <w:rPr>
          <w:rFonts w:ascii="Times New Roman" w:hAnsi="Times New Roman" w:cs="Times New Roman"/>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740D1D" w:rsidRPr="00D84AEB"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4xx</w:t>
      </w:r>
      <w:r w:rsidRPr="00D84AEB">
        <w:rPr>
          <w:rFonts w:ascii="Times New Roman" w:hAnsi="Times New Roman" w:cs="Times New Roman"/>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740D1D" w:rsidRPr="00D84AEB"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lastRenderedPageBreak/>
        <w:t>5xx</w:t>
      </w:r>
      <w:r w:rsidRPr="00D84AEB">
        <w:rPr>
          <w:rFonts w:ascii="Times New Roman" w:hAnsi="Times New Roman" w:cs="Times New Roman"/>
          <w:sz w:val="26"/>
          <w:szCs w:val="26"/>
        </w:rPr>
        <w:t xml:space="preserve"> là vấn đề nằm ở phía Server. Yêu cầu có thể hợp lệ nhưng server lỗi không thực hiện được.</w:t>
      </w:r>
    </w:p>
    <w:p w:rsidR="00727B50" w:rsidRPr="005A5FD7" w:rsidRDefault="00740D1D" w:rsidP="00400174">
      <w:pPr>
        <w:pStyle w:val="ListParagraph"/>
        <w:numPr>
          <w:ilvl w:val="0"/>
          <w:numId w:val="38"/>
        </w:numPr>
        <w:spacing w:line="360" w:lineRule="auto"/>
        <w:jc w:val="both"/>
        <w:rPr>
          <w:rFonts w:ascii="Times New Roman" w:hAnsi="Times New Roman" w:cs="Times New Roman"/>
          <w:sz w:val="26"/>
          <w:szCs w:val="26"/>
        </w:rPr>
      </w:pPr>
      <w:r w:rsidRPr="00D84AEB">
        <w:rPr>
          <w:rFonts w:ascii="Times New Roman" w:hAnsi="Times New Roman" w:cs="Times New Roman"/>
          <w:b/>
          <w:sz w:val="26"/>
          <w:szCs w:val="26"/>
        </w:rPr>
        <w:t>6xx</w:t>
      </w:r>
      <w:r w:rsidRPr="00D84AEB">
        <w:rPr>
          <w:rFonts w:ascii="Times New Roman" w:hAnsi="Times New Roman" w:cs="Times New Roman"/>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F13218" w:rsidRPr="00D84AEB" w:rsidRDefault="00970879" w:rsidP="00400174">
      <w:pPr>
        <w:pStyle w:val="Heading3"/>
        <w:spacing w:line="360" w:lineRule="auto"/>
        <w:ind w:left="567"/>
        <w:rPr>
          <w:rFonts w:cs="Times New Roman"/>
          <w:color w:val="auto"/>
          <w:szCs w:val="26"/>
        </w:rPr>
      </w:pPr>
      <w:r w:rsidRPr="00D84AEB">
        <w:rPr>
          <w:rFonts w:cs="Times New Roman"/>
          <w:color w:val="auto"/>
          <w:szCs w:val="26"/>
        </w:rPr>
        <w:t>2.3.6</w:t>
      </w:r>
      <w:r w:rsidR="00F13218" w:rsidRPr="00D84AEB">
        <w:rPr>
          <w:rFonts w:cs="Times New Roman"/>
          <w:color w:val="auto"/>
          <w:szCs w:val="26"/>
        </w:rPr>
        <w:t xml:space="preserve"> </w:t>
      </w:r>
      <w:r w:rsidR="00535860" w:rsidRPr="00D84AEB">
        <w:rPr>
          <w:rFonts w:cs="Times New Roman"/>
          <w:color w:val="auto"/>
          <w:szCs w:val="26"/>
        </w:rPr>
        <w:tab/>
      </w:r>
      <w:r w:rsidR="00F13218" w:rsidRPr="00D84AEB">
        <w:rPr>
          <w:rFonts w:cs="Times New Roman"/>
          <w:color w:val="auto"/>
          <w:szCs w:val="26"/>
        </w:rPr>
        <w:t>Các giao dịch SIP:</w:t>
      </w:r>
    </w:p>
    <w:p w:rsidR="00740D1D" w:rsidRPr="00D84AEB" w:rsidRDefault="00740D1D" w:rsidP="00400174">
      <w:pPr>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SIP được gọi là giao thức giao dịch. Vì các bản tin SIP được gựi một các độc lập qua mạng và được sắp xếp vào các giao dịch bởi các UA và các Proxy Server.</w:t>
      </w:r>
    </w:p>
    <w:p w:rsidR="00740D1D" w:rsidRPr="00D84AEB" w:rsidRDefault="00740D1D" w:rsidP="00400174">
      <w:pPr>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740D1D" w:rsidRPr="00D84AEB" w:rsidRDefault="00740D1D" w:rsidP="00400174">
      <w:pPr>
        <w:spacing w:line="360" w:lineRule="auto"/>
        <w:ind w:left="1440" w:firstLine="360"/>
        <w:jc w:val="both"/>
        <w:rPr>
          <w:rFonts w:ascii="Times New Roman" w:hAnsi="Times New Roman" w:cs="Times New Roman"/>
          <w:sz w:val="26"/>
          <w:szCs w:val="26"/>
        </w:rPr>
      </w:pPr>
      <w:r w:rsidRPr="00D84AEB">
        <w:rPr>
          <w:rFonts w:ascii="Times New Roman" w:hAnsi="Times New Roman" w:cs="Times New Roman"/>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740D1D" w:rsidRPr="00D84AEB" w:rsidRDefault="00740D1D" w:rsidP="00400174">
      <w:pPr>
        <w:spacing w:line="360" w:lineRule="auto"/>
        <w:ind w:left="1080" w:firstLine="360"/>
        <w:jc w:val="both"/>
        <w:rPr>
          <w:rFonts w:ascii="Times New Roman" w:hAnsi="Times New Roman" w:cs="Times New Roman"/>
        </w:rPr>
      </w:pPr>
      <w:r w:rsidRPr="00D84AEB">
        <w:rPr>
          <w:rFonts w:ascii="Times New Roman" w:hAnsi="Times New Roman" w:cs="Times New Roman"/>
        </w:rPr>
        <w:object w:dxaOrig="5416" w:dyaOrig="4936">
          <v:shape id="_x0000_i1035" type="#_x0000_t75" style="width:270.75pt;height:246.75pt" o:ole="">
            <v:imagedata r:id="rId30" o:title=""/>
          </v:shape>
          <o:OLEObject Type="Embed" ProgID="Visio.Drawing.15" ShapeID="_x0000_i1035" DrawAspect="Content" ObjectID="_1481742494" r:id="rId31"/>
        </w:object>
      </w:r>
    </w:p>
    <w:p w:rsidR="00436CFD" w:rsidRDefault="00970879" w:rsidP="00400174">
      <w:pPr>
        <w:pStyle w:val="Heading3"/>
        <w:spacing w:line="360" w:lineRule="auto"/>
        <w:ind w:left="567"/>
        <w:rPr>
          <w:rFonts w:cs="Times New Roman"/>
          <w:color w:val="auto"/>
          <w:szCs w:val="26"/>
        </w:rPr>
      </w:pPr>
      <w:r w:rsidRPr="00D84AEB">
        <w:rPr>
          <w:rFonts w:cs="Times New Roman"/>
          <w:color w:val="auto"/>
          <w:szCs w:val="26"/>
        </w:rPr>
        <w:t>2.3.7</w:t>
      </w:r>
      <w:r w:rsidR="00436CFD" w:rsidRPr="00D84AEB">
        <w:rPr>
          <w:rFonts w:cs="Times New Roman"/>
          <w:color w:val="auto"/>
          <w:szCs w:val="26"/>
        </w:rPr>
        <w:t xml:space="preserve"> </w:t>
      </w:r>
      <w:r w:rsidR="00535860" w:rsidRPr="00D84AEB">
        <w:rPr>
          <w:rFonts w:cs="Times New Roman"/>
          <w:color w:val="auto"/>
          <w:szCs w:val="26"/>
        </w:rPr>
        <w:tab/>
      </w:r>
      <w:r w:rsidR="00773554" w:rsidRPr="00D84AEB">
        <w:rPr>
          <w:rFonts w:cs="Times New Roman"/>
          <w:color w:val="auto"/>
          <w:szCs w:val="26"/>
        </w:rPr>
        <w:t>Các hội thoại SIP:</w:t>
      </w:r>
    </w:p>
    <w:p w:rsidR="00123962" w:rsidRPr="00D84AEB" w:rsidRDefault="00123962" w:rsidP="004F7A61">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123962" w:rsidRPr="00D84AEB" w:rsidRDefault="00123962" w:rsidP="004F7A61">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r w:rsidR="002A2AD9">
        <w:rPr>
          <w:rFonts w:ascii="Times New Roman" w:hAnsi="Times New Roman" w:cs="Times New Roman"/>
          <w:sz w:val="26"/>
          <w:szCs w:val="26"/>
        </w:rPr>
        <w:t>.</w:t>
      </w:r>
    </w:p>
    <w:p w:rsidR="00123962" w:rsidRPr="00D84AEB" w:rsidRDefault="00123962" w:rsidP="00400174">
      <w:pPr>
        <w:spacing w:line="360" w:lineRule="auto"/>
        <w:ind w:left="720" w:firstLine="360"/>
        <w:jc w:val="center"/>
        <w:rPr>
          <w:rFonts w:ascii="Times New Roman" w:hAnsi="Times New Roman" w:cs="Times New Roman"/>
        </w:rPr>
      </w:pPr>
      <w:r w:rsidRPr="00D84AEB">
        <w:rPr>
          <w:rFonts w:ascii="Times New Roman" w:hAnsi="Times New Roman" w:cs="Times New Roman"/>
        </w:rPr>
        <w:object w:dxaOrig="5911" w:dyaOrig="4966">
          <v:shape id="_x0000_i1036" type="#_x0000_t75" style="width:295.5pt;height:248.25pt" o:ole="">
            <v:imagedata r:id="rId32" o:title=""/>
          </v:shape>
          <o:OLEObject Type="Embed" ProgID="Visio.Drawing.15" ShapeID="_x0000_i1036" DrawAspect="Content" ObjectID="_1481742495" r:id="rId33"/>
        </w:object>
      </w:r>
    </w:p>
    <w:p w:rsidR="00123962" w:rsidRPr="00D84AEB" w:rsidRDefault="00123962" w:rsidP="009A748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Một số bản tin thiết lập một hội thoại, một số thì không. Điều này cho phép biểu diễn rõ ràng mối quan hệ của các bản tin đồng thời để gửi các bản tin mà không liên quan tới các bản tin khác ngoài hội thoại. Điều này thực hiện dễ dàng bởi vì UA không phải giữ trạng thại hội thoại.</w:t>
      </w:r>
    </w:p>
    <w:p w:rsidR="00123962" w:rsidRPr="00D84AEB" w:rsidRDefault="00123962" w:rsidP="009A7480">
      <w:pPr>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990D86" w:rsidRDefault="00123962" w:rsidP="00400174">
      <w:pPr>
        <w:pStyle w:val="ListParagraph"/>
        <w:numPr>
          <w:ilvl w:val="0"/>
          <w:numId w:val="44"/>
        </w:numPr>
        <w:spacing w:line="360" w:lineRule="auto"/>
        <w:jc w:val="both"/>
        <w:rPr>
          <w:rFonts w:ascii="Times New Roman" w:hAnsi="Times New Roman" w:cs="Times New Roman"/>
          <w:i/>
          <w:sz w:val="26"/>
          <w:szCs w:val="26"/>
          <w:u w:val="single"/>
        </w:rPr>
      </w:pPr>
      <w:r w:rsidRPr="00997B1F">
        <w:rPr>
          <w:rFonts w:ascii="Times New Roman" w:hAnsi="Times New Roman" w:cs="Times New Roman"/>
          <w:i/>
          <w:sz w:val="26"/>
          <w:szCs w:val="26"/>
          <w:u w:val="single"/>
        </w:rPr>
        <w:t>Định tuyến hội thoại</w:t>
      </w:r>
      <w:r w:rsidR="00B02A2F" w:rsidRPr="00997B1F">
        <w:rPr>
          <w:rFonts w:ascii="Times New Roman" w:hAnsi="Times New Roman" w:cs="Times New Roman"/>
          <w:i/>
          <w:sz w:val="26"/>
          <w:szCs w:val="26"/>
          <w:u w:val="single"/>
        </w:rPr>
        <w:t>:</w:t>
      </w:r>
    </w:p>
    <w:p w:rsidR="00235D72" w:rsidRDefault="00123962" w:rsidP="00400174">
      <w:pPr>
        <w:pStyle w:val="ListParagraph"/>
        <w:spacing w:line="360" w:lineRule="auto"/>
        <w:ind w:left="1440" w:firstLine="403"/>
        <w:jc w:val="both"/>
        <w:rPr>
          <w:rFonts w:ascii="Times New Roman" w:hAnsi="Times New Roman" w:cs="Times New Roman"/>
          <w:sz w:val="26"/>
          <w:szCs w:val="26"/>
        </w:rPr>
      </w:pPr>
      <w:r w:rsidRPr="00990D86">
        <w:rPr>
          <w:rFonts w:ascii="Times New Roman" w:hAnsi="Times New Roman" w:cs="Times New Roman"/>
          <w:sz w:val="26"/>
          <w:szCs w:val="26"/>
        </w:rPr>
        <w:t>Chúng ta biết rằng các hội thoại cũng được sử dụng để định tuyến các bản tin giữa các UA.</w:t>
      </w:r>
    </w:p>
    <w:p w:rsidR="00202A90" w:rsidRDefault="00123962" w:rsidP="00400174">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 xml:space="preserve">Giả sử rằng user </w:t>
      </w:r>
      <w:hyperlink r:id="rId34" w:history="1">
        <w:r w:rsidRPr="00D84AEB">
          <w:rPr>
            <w:rStyle w:val="Hyperlink"/>
            <w:rFonts w:ascii="Times New Roman" w:hAnsi="Times New Roman" w:cs="Times New Roman"/>
            <w:szCs w:val="26"/>
          </w:rPr>
          <w:t>sip:binh@a.com</w:t>
        </w:r>
      </w:hyperlink>
      <w:r w:rsidRPr="00D84AEB">
        <w:rPr>
          <w:rFonts w:ascii="Times New Roman" w:hAnsi="Times New Roman" w:cs="Times New Roman"/>
          <w:sz w:val="26"/>
          <w:szCs w:val="26"/>
        </w:rPr>
        <w:t xml:space="preserve"> muốn nói chuyện với user </w:t>
      </w:r>
      <w:hyperlink r:id="rId35" w:history="1">
        <w:r w:rsidRPr="00D84AEB">
          <w:rPr>
            <w:rStyle w:val="Hyperlink"/>
            <w:rFonts w:ascii="Times New Roman" w:hAnsi="Times New Roman" w:cs="Times New Roman"/>
            <w:szCs w:val="26"/>
          </w:rPr>
          <w:t>sip:sang@b.com</w:t>
        </w:r>
      </w:hyperlink>
      <w:r w:rsidRPr="00D84AEB">
        <w:rPr>
          <w:rFonts w:ascii="Times New Roman" w:hAnsi="Times New Roman" w:cs="Times New Roman"/>
          <w:sz w:val="26"/>
          <w:szCs w:val="26"/>
        </w:rPr>
        <w:t>. Chủ gọi biết địa chỉ SIP gọi nhưng địa chỉ này không nói bất cứ điều gì về vị trí hiện tại của user. Vì vậy yêu cầu INVITE được gửi tới một proxy server.</w:t>
      </w:r>
    </w:p>
    <w:p w:rsidR="00686631" w:rsidRDefault="00123962" w:rsidP="00400174">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lastRenderedPageBreak/>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r w:rsidR="00686631">
        <w:rPr>
          <w:rFonts w:ascii="Times New Roman" w:hAnsi="Times New Roman" w:cs="Times New Roman"/>
          <w:sz w:val="26"/>
          <w:szCs w:val="26"/>
        </w:rPr>
        <w:t>.</w:t>
      </w:r>
    </w:p>
    <w:p w:rsidR="00FF2EFF" w:rsidRDefault="00123962" w:rsidP="00400174">
      <w:pPr>
        <w:pStyle w:val="ListParagraph"/>
        <w:spacing w:line="360" w:lineRule="auto"/>
        <w:ind w:left="1440" w:firstLine="403"/>
        <w:jc w:val="both"/>
        <w:rPr>
          <w:rFonts w:ascii="Times New Roman" w:hAnsi="Times New Roman" w:cs="Times New Roman"/>
          <w:sz w:val="26"/>
          <w:szCs w:val="26"/>
        </w:rPr>
      </w:pPr>
      <w:r w:rsidRPr="00D84AEB">
        <w:rPr>
          <w:rFonts w:ascii="Times New Roman" w:hAnsi="Times New Roman" w:cs="Times New Roman"/>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123962" w:rsidRPr="00FF2EFF" w:rsidRDefault="00123962" w:rsidP="00400174">
      <w:pPr>
        <w:pStyle w:val="ListParagraph"/>
        <w:spacing w:line="360" w:lineRule="auto"/>
        <w:ind w:left="1440" w:firstLine="403"/>
        <w:jc w:val="both"/>
        <w:rPr>
          <w:rFonts w:ascii="Times New Roman" w:hAnsi="Times New Roman" w:cs="Times New Roman"/>
          <w:i/>
          <w:sz w:val="26"/>
          <w:szCs w:val="26"/>
          <w:u w:val="single"/>
        </w:rPr>
      </w:pPr>
      <w:r w:rsidRPr="00D84AEB">
        <w:rPr>
          <w:rFonts w:ascii="Times New Roman" w:hAnsi="Times New Roman" w:cs="Times New Roman"/>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ể nhỏ hơn nhiều bởi vì một Proxy thường hiện các phép toán loagich định tuyến phức tạp.</w:t>
      </w:r>
    </w:p>
    <w:p w:rsidR="00123962" w:rsidRPr="00D84AEB" w:rsidRDefault="00123962" w:rsidP="00400174">
      <w:pPr>
        <w:spacing w:line="360" w:lineRule="auto"/>
        <w:ind w:left="1134" w:firstLine="709"/>
        <w:jc w:val="center"/>
        <w:rPr>
          <w:rFonts w:ascii="Times New Roman" w:hAnsi="Times New Roman" w:cs="Times New Roman"/>
          <w:sz w:val="26"/>
          <w:szCs w:val="26"/>
        </w:rPr>
      </w:pPr>
      <w:r w:rsidRPr="00D84AEB">
        <w:rPr>
          <w:rFonts w:ascii="Times New Roman" w:hAnsi="Times New Roman" w:cs="Times New Roman"/>
        </w:rPr>
        <w:object w:dxaOrig="7351" w:dyaOrig="8100">
          <v:shape id="_x0000_i1037" type="#_x0000_t75" style="width:367.5pt;height:405pt" o:ole="">
            <v:imagedata r:id="rId36" o:title=""/>
          </v:shape>
          <o:OLEObject Type="Embed" ProgID="Visio.Drawing.15" ShapeID="_x0000_i1037" DrawAspect="Content" ObjectID="_1481742496" r:id="rId37"/>
        </w:object>
      </w:r>
    </w:p>
    <w:p w:rsidR="004628E3" w:rsidRDefault="00123962" w:rsidP="00400174">
      <w:pPr>
        <w:pStyle w:val="ListParagraph"/>
        <w:numPr>
          <w:ilvl w:val="0"/>
          <w:numId w:val="44"/>
        </w:numPr>
        <w:spacing w:line="360" w:lineRule="auto"/>
        <w:jc w:val="both"/>
        <w:rPr>
          <w:rFonts w:ascii="Times New Roman" w:hAnsi="Times New Roman" w:cs="Times New Roman"/>
          <w:i/>
          <w:sz w:val="26"/>
          <w:szCs w:val="26"/>
          <w:u w:val="single"/>
        </w:rPr>
      </w:pPr>
      <w:r w:rsidRPr="00BD2AE4">
        <w:rPr>
          <w:rFonts w:ascii="Times New Roman" w:hAnsi="Times New Roman" w:cs="Times New Roman"/>
          <w:i/>
          <w:sz w:val="26"/>
          <w:szCs w:val="26"/>
          <w:u w:val="single"/>
        </w:rPr>
        <w:t>Những dạng hội thoại</w:t>
      </w:r>
      <w:r w:rsidR="002843A4" w:rsidRPr="00BD2AE4">
        <w:rPr>
          <w:rFonts w:ascii="Times New Roman" w:hAnsi="Times New Roman" w:cs="Times New Roman"/>
          <w:i/>
          <w:sz w:val="26"/>
          <w:szCs w:val="26"/>
          <w:u w:val="single"/>
        </w:rPr>
        <w:t>:</w:t>
      </w:r>
    </w:p>
    <w:p w:rsidR="000025FE" w:rsidRDefault="00123962" w:rsidP="00400174">
      <w:pPr>
        <w:pStyle w:val="ListParagraph"/>
        <w:spacing w:line="360" w:lineRule="auto"/>
        <w:ind w:left="1440" w:firstLine="545"/>
        <w:jc w:val="both"/>
        <w:rPr>
          <w:rFonts w:ascii="Times New Roman" w:hAnsi="Times New Roman" w:cs="Times New Roman"/>
          <w:sz w:val="26"/>
          <w:szCs w:val="26"/>
        </w:rPr>
      </w:pPr>
      <w:r w:rsidRPr="004628E3">
        <w:rPr>
          <w:rFonts w:ascii="Times New Roman" w:hAnsi="Times New Roman" w:cs="Times New Roman"/>
          <w:sz w:val="26"/>
          <w:szCs w:val="26"/>
        </w:rPr>
        <w:t>Chúng ta biết rằng sự nhận dạng hội thoại bao gồm 3 phần: Call-ID, From tag và To tag. Nhưng nó không rõ ràng nhưng tại sao các phần nhận dạng hội thoại được tạo ra chính xác.</w:t>
      </w:r>
    </w:p>
    <w:p w:rsidR="00F343E0" w:rsidRDefault="00123962" w:rsidP="00400174">
      <w:pPr>
        <w:pStyle w:val="ListParagraph"/>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 xml:space="preserve">Call-ID được gọi là phần nhận dạng cuộc gọi. Nó phải là một chuỗi ký tự duy nhất nhận dạng cuộc gọi. Một cuộc gọi bao gồm một hay nhiều hội thoại. Đa UA có thể phúc đáp cho một yêu cầu khi một Proxy phân </w:t>
      </w:r>
      <w:r w:rsidRPr="00D84AEB">
        <w:rPr>
          <w:rFonts w:ascii="Times New Roman" w:hAnsi="Times New Roman" w:cs="Times New Roman"/>
          <w:sz w:val="26"/>
          <w:szCs w:val="26"/>
        </w:rPr>
        <w:lastRenderedPageBreak/>
        <w:t>nhánh yêu cầu đó. Mỗi UA gửi một phúc đáp 2xx thiết lập một hội thoại riêng rẽ với chủ gọi. Tất cả cá hội thoại này là một phần của cùng một cuộc gọi và nó cùng tham số “Call-ID”.</w:t>
      </w:r>
    </w:p>
    <w:p w:rsidR="00DC5D60" w:rsidRDefault="00123962" w:rsidP="00400174">
      <w:pPr>
        <w:pStyle w:val="ListParagraph"/>
        <w:spacing w:line="360" w:lineRule="auto"/>
        <w:ind w:left="1440" w:firstLine="545"/>
        <w:jc w:val="both"/>
        <w:rPr>
          <w:rFonts w:ascii="Times New Roman" w:hAnsi="Times New Roman" w:cs="Times New Roman"/>
          <w:sz w:val="26"/>
          <w:szCs w:val="26"/>
        </w:rPr>
      </w:pPr>
      <w:r w:rsidRPr="00D84AEB">
        <w:rPr>
          <w:rFonts w:ascii="Times New Roman" w:hAnsi="Times New Roman" w:cs="Times New Roman"/>
          <w:sz w:val="26"/>
          <w:szCs w:val="26"/>
        </w:rPr>
        <w:t>From tag</w:t>
      </w:r>
      <w:r w:rsidR="000429EF">
        <w:rPr>
          <w:rFonts w:ascii="Times New Roman" w:hAnsi="Times New Roman" w:cs="Times New Roman"/>
          <w:sz w:val="26"/>
          <w:szCs w:val="26"/>
        </w:rPr>
        <w:t>:</w:t>
      </w:r>
      <w:r w:rsidRPr="00D84AEB">
        <w:rPr>
          <w:rFonts w:ascii="Times New Roman" w:hAnsi="Times New Roman" w:cs="Times New Roman"/>
          <w:sz w:val="26"/>
          <w:szCs w:val="26"/>
        </w:rPr>
        <w:t xml:space="preserve"> được tạo ra bởi chủ gọi và nó nhận dạng duy nhất hội thoại trong UA của người gọi.</w:t>
      </w:r>
    </w:p>
    <w:p w:rsidR="006B6055" w:rsidRDefault="00F22B5C" w:rsidP="00400174">
      <w:pPr>
        <w:pStyle w:val="ListParagraph"/>
        <w:spacing w:line="360" w:lineRule="auto"/>
        <w:ind w:left="1440" w:firstLine="545"/>
        <w:jc w:val="both"/>
        <w:rPr>
          <w:rFonts w:ascii="Times New Roman" w:hAnsi="Times New Roman" w:cs="Times New Roman"/>
          <w:sz w:val="26"/>
          <w:szCs w:val="26"/>
        </w:rPr>
      </w:pPr>
      <w:r>
        <w:rPr>
          <w:rFonts w:ascii="Times New Roman" w:hAnsi="Times New Roman" w:cs="Times New Roman"/>
          <w:sz w:val="26"/>
          <w:szCs w:val="26"/>
        </w:rPr>
        <w:t>To tag:</w:t>
      </w:r>
      <w:r w:rsidR="00123962" w:rsidRPr="00D84AEB">
        <w:rPr>
          <w:rFonts w:ascii="Times New Roman" w:hAnsi="Times New Roman" w:cs="Times New Roman"/>
          <w:sz w:val="26"/>
          <w:szCs w:val="26"/>
        </w:rPr>
        <w:t xml:space="preserve"> được tạo ra bời người nghe và nó nhận dạng duy nhất họi trong UA của người nghe.</w:t>
      </w:r>
    </w:p>
    <w:p w:rsidR="00123962" w:rsidRPr="006B6055" w:rsidRDefault="00123962" w:rsidP="00400174">
      <w:pPr>
        <w:pStyle w:val="ListParagraph"/>
        <w:spacing w:line="360" w:lineRule="auto"/>
        <w:ind w:left="1440" w:firstLine="545"/>
        <w:jc w:val="both"/>
        <w:rPr>
          <w:rFonts w:ascii="Times New Roman" w:hAnsi="Times New Roman" w:cs="Times New Roman"/>
          <w:i/>
          <w:sz w:val="26"/>
          <w:szCs w:val="26"/>
          <w:u w:val="single"/>
        </w:rPr>
      </w:pPr>
      <w:r w:rsidRPr="00D84AEB">
        <w:rPr>
          <w:rFonts w:ascii="Times New Roman" w:hAnsi="Times New Roman" w:cs="Times New Roman"/>
          <w:sz w:val="26"/>
          <w:szCs w:val="26"/>
        </w:rPr>
        <w:t>Sự nhận dạng hội thoại phân cấp này là cần thiết bởi vì một lời mời cuộc gọi có thể tạo ra vài hội thoại và người gọi phải có khả năng phân biệt chúng.</w:t>
      </w:r>
    </w:p>
    <w:p w:rsidR="00811944" w:rsidRPr="00D84AEB" w:rsidRDefault="00535860" w:rsidP="00400174">
      <w:pPr>
        <w:pStyle w:val="Heading3"/>
        <w:numPr>
          <w:ilvl w:val="2"/>
          <w:numId w:val="45"/>
        </w:numPr>
        <w:spacing w:line="360" w:lineRule="auto"/>
        <w:rPr>
          <w:rFonts w:cs="Times New Roman"/>
          <w:color w:val="auto"/>
          <w:szCs w:val="26"/>
        </w:rPr>
      </w:pPr>
      <w:r w:rsidRPr="00D84AEB">
        <w:rPr>
          <w:rFonts w:cs="Times New Roman"/>
          <w:color w:val="auto"/>
          <w:szCs w:val="26"/>
        </w:rPr>
        <w:tab/>
      </w:r>
      <w:r w:rsidR="00811944" w:rsidRPr="00D84AEB">
        <w:rPr>
          <w:rFonts w:cs="Times New Roman"/>
          <w:color w:val="auto"/>
          <w:szCs w:val="26"/>
        </w:rPr>
        <w:t>Các giao thức SIP:</w:t>
      </w:r>
    </w:p>
    <w:p w:rsidR="000B7475" w:rsidRDefault="00B21AB4" w:rsidP="00400174">
      <w:pPr>
        <w:pStyle w:val="ListParagraph"/>
        <w:numPr>
          <w:ilvl w:val="0"/>
          <w:numId w:val="46"/>
        </w:numPr>
        <w:spacing w:line="360" w:lineRule="auto"/>
        <w:jc w:val="both"/>
        <w:rPr>
          <w:rFonts w:ascii="Times New Roman" w:hAnsi="Times New Roman" w:cs="Times New Roman"/>
          <w:i/>
          <w:sz w:val="26"/>
          <w:szCs w:val="26"/>
          <w:u w:val="single"/>
        </w:rPr>
      </w:pPr>
      <w:r w:rsidRPr="00133083">
        <w:rPr>
          <w:rFonts w:ascii="Times New Roman" w:hAnsi="Times New Roman" w:cs="Times New Roman"/>
          <w:i/>
          <w:sz w:val="26"/>
          <w:szCs w:val="26"/>
          <w:u w:val="single"/>
        </w:rPr>
        <w:t>Đăng ký</w:t>
      </w:r>
      <w:r w:rsidR="00CA2F5B" w:rsidRPr="00133083">
        <w:rPr>
          <w:rFonts w:ascii="Times New Roman" w:hAnsi="Times New Roman" w:cs="Times New Roman"/>
          <w:i/>
          <w:sz w:val="26"/>
          <w:szCs w:val="26"/>
          <w:u w:val="single"/>
        </w:rPr>
        <w:t>:</w:t>
      </w:r>
    </w:p>
    <w:p w:rsidR="00B21AB4" w:rsidRPr="000B7475" w:rsidRDefault="00B21AB4" w:rsidP="00400174">
      <w:pPr>
        <w:pStyle w:val="ListParagraph"/>
        <w:spacing w:line="360" w:lineRule="auto"/>
        <w:ind w:left="1800" w:firstLine="360"/>
        <w:jc w:val="both"/>
        <w:rPr>
          <w:rFonts w:ascii="Times New Roman" w:hAnsi="Times New Roman" w:cs="Times New Roman"/>
          <w:i/>
          <w:sz w:val="26"/>
          <w:szCs w:val="26"/>
          <w:u w:val="single"/>
        </w:rPr>
      </w:pPr>
      <w:r w:rsidRPr="000B7475">
        <w:rPr>
          <w:rFonts w:ascii="Times New Roman" w:hAnsi="Times New Roman" w:cs="Times New Roman"/>
          <w:sz w:val="26"/>
          <w:szCs w:val="26"/>
        </w:rPr>
        <w:t>Người sử dụng phải đăng ký với một registrar để những người sử dụng kahcs có thể liên lạc đến được. Một sự đăng ký bao gồm một bản tin “REGISTER” và một phúc đáp “200 OK” từ registrar nếu sự đăng ký là thành công. Sự đăng ký thường phải xác thực do đó một phúc đáp “407” có thể được gửi nếu người sử dụng không cung cấp sự tin cậy hợp lệ</w:t>
      </w:r>
      <w:r w:rsidR="00071CE6">
        <w:rPr>
          <w:rFonts w:ascii="Times New Roman" w:hAnsi="Times New Roman" w:cs="Times New Roman"/>
          <w:sz w:val="26"/>
          <w:szCs w:val="26"/>
        </w:rPr>
        <w:t>.</w:t>
      </w:r>
    </w:p>
    <w:p w:rsidR="00B21AB4" w:rsidRPr="00D84AEB" w:rsidRDefault="00B21AB4" w:rsidP="00400174">
      <w:pPr>
        <w:spacing w:line="360" w:lineRule="auto"/>
        <w:ind w:left="1134"/>
        <w:jc w:val="center"/>
        <w:rPr>
          <w:rFonts w:ascii="Times New Roman" w:hAnsi="Times New Roman" w:cs="Times New Roman"/>
        </w:rPr>
      </w:pPr>
      <w:r w:rsidRPr="00D84AEB">
        <w:rPr>
          <w:rFonts w:ascii="Times New Roman" w:hAnsi="Times New Roman" w:cs="Times New Roman"/>
        </w:rPr>
        <w:object w:dxaOrig="4576" w:dyaOrig="4785">
          <v:shape id="_x0000_i1038" type="#_x0000_t75" style="width:228.75pt;height:239.25pt" o:ole="">
            <v:imagedata r:id="rId38" o:title=""/>
          </v:shape>
          <o:OLEObject Type="Embed" ProgID="Visio.Drawing.15" ShapeID="_x0000_i1038" DrawAspect="Content" ObjectID="_1481742497" r:id="rId39"/>
        </w:object>
      </w:r>
    </w:p>
    <w:p w:rsidR="000A14CA" w:rsidRDefault="00B21AB4" w:rsidP="00400174">
      <w:pPr>
        <w:pStyle w:val="ListParagraph"/>
        <w:numPr>
          <w:ilvl w:val="0"/>
          <w:numId w:val="46"/>
        </w:numPr>
        <w:spacing w:line="360" w:lineRule="auto"/>
        <w:jc w:val="both"/>
        <w:rPr>
          <w:rFonts w:ascii="Times New Roman" w:hAnsi="Times New Roman" w:cs="Times New Roman"/>
          <w:i/>
          <w:sz w:val="26"/>
          <w:szCs w:val="26"/>
          <w:u w:val="single"/>
        </w:rPr>
      </w:pPr>
      <w:r w:rsidRPr="008E53B4">
        <w:rPr>
          <w:rFonts w:ascii="Times New Roman" w:hAnsi="Times New Roman" w:cs="Times New Roman"/>
          <w:i/>
          <w:sz w:val="26"/>
          <w:szCs w:val="26"/>
          <w:u w:val="single"/>
        </w:rPr>
        <w:t>Khởi tạo phiên</w:t>
      </w:r>
      <w:r w:rsidR="00CD6160" w:rsidRPr="008E53B4">
        <w:rPr>
          <w:rFonts w:ascii="Times New Roman" w:hAnsi="Times New Roman" w:cs="Times New Roman"/>
          <w:i/>
          <w:sz w:val="26"/>
          <w:szCs w:val="26"/>
          <w:u w:val="single"/>
        </w:rPr>
        <w:t>:</w:t>
      </w:r>
    </w:p>
    <w:p w:rsidR="005546A2" w:rsidRDefault="00B21AB4" w:rsidP="00400174">
      <w:pPr>
        <w:pStyle w:val="ListParagraph"/>
        <w:spacing w:line="360" w:lineRule="auto"/>
        <w:ind w:left="1800" w:firstLine="360"/>
        <w:jc w:val="both"/>
        <w:rPr>
          <w:rFonts w:ascii="Times New Roman" w:hAnsi="Times New Roman" w:cs="Times New Roman"/>
          <w:sz w:val="26"/>
          <w:szCs w:val="26"/>
        </w:rPr>
      </w:pPr>
      <w:r w:rsidRPr="000A14CA">
        <w:rPr>
          <w:rFonts w:ascii="Times New Roman" w:hAnsi="Times New Roman" w:cs="Times New Roman"/>
          <w:sz w:val="26"/>
          <w:szCs w:val="26"/>
        </w:rPr>
        <w:t>Một sự khởi tạo phiên bao gồm một yêu cầu “INVITE” mà thường là gửi tói một Proxy. Proxy gửi ngay một  phúc đáp “100 Trying” để ngừng việc gửi lại và chuyển yêu cầu sau này.</w:t>
      </w:r>
    </w:p>
    <w:p w:rsidR="0086402F" w:rsidRDefault="00B21AB4"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Tất cả phúc đáp tạm thời được tạo bởi người nghe được gửi lại cho người gọi. Khi người nghe đổ chuông nó gửi phúc đáp cho người gọi bản tin “180 Ringing”.</w:t>
      </w:r>
    </w:p>
    <w:p w:rsidR="00B21AB4" w:rsidRPr="0086402F" w:rsidRDefault="00B21AB4" w:rsidP="00400174">
      <w:pPr>
        <w:pStyle w:val="ListParagraph"/>
        <w:spacing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Khi người nghe nhấc máy nó gửi bản tin “200 OK” và được gửi lại cho đến khi nhận được một “ACK” từ người gọi. Phiên được thiết lập từ thời điểm này.</w:t>
      </w:r>
    </w:p>
    <w:p w:rsidR="00B21AB4" w:rsidRPr="00D84AEB" w:rsidRDefault="00B21AB4" w:rsidP="00400174">
      <w:pPr>
        <w:spacing w:line="360" w:lineRule="auto"/>
        <w:ind w:left="1134"/>
        <w:jc w:val="center"/>
        <w:rPr>
          <w:rFonts w:ascii="Times New Roman" w:hAnsi="Times New Roman" w:cs="Times New Roman"/>
          <w:sz w:val="26"/>
          <w:szCs w:val="26"/>
        </w:rPr>
      </w:pPr>
      <w:r w:rsidRPr="00D84AEB">
        <w:rPr>
          <w:rFonts w:ascii="Times New Roman" w:hAnsi="Times New Roman" w:cs="Times New Roman"/>
        </w:rPr>
        <w:object w:dxaOrig="6270" w:dyaOrig="6660">
          <v:shape id="_x0000_i1039" type="#_x0000_t75" style="width:313.5pt;height:333pt" o:ole="">
            <v:imagedata r:id="rId40" o:title=""/>
          </v:shape>
          <o:OLEObject Type="Embed" ProgID="Visio.Drawing.15" ShapeID="_x0000_i1039" DrawAspect="Content" ObjectID="_1481742498" r:id="rId41"/>
        </w:object>
      </w:r>
    </w:p>
    <w:p w:rsidR="00C331CC" w:rsidRDefault="00B21AB4" w:rsidP="00400174">
      <w:pPr>
        <w:pStyle w:val="ListParagraph"/>
        <w:numPr>
          <w:ilvl w:val="0"/>
          <w:numId w:val="46"/>
        </w:numPr>
        <w:spacing w:line="360" w:lineRule="auto"/>
        <w:jc w:val="both"/>
        <w:rPr>
          <w:rFonts w:ascii="Times New Roman" w:hAnsi="Times New Roman" w:cs="Times New Roman"/>
          <w:i/>
          <w:sz w:val="26"/>
          <w:szCs w:val="26"/>
          <w:u w:val="single"/>
        </w:rPr>
      </w:pPr>
      <w:r w:rsidRPr="00AF53A4">
        <w:rPr>
          <w:rFonts w:ascii="Times New Roman" w:hAnsi="Times New Roman" w:cs="Times New Roman"/>
          <w:i/>
          <w:sz w:val="26"/>
          <w:szCs w:val="26"/>
          <w:u w:val="single"/>
        </w:rPr>
        <w:t>Kết thúc phiên</w:t>
      </w:r>
      <w:r w:rsidR="00AC3375" w:rsidRPr="00AF53A4">
        <w:rPr>
          <w:rFonts w:ascii="Times New Roman" w:hAnsi="Times New Roman" w:cs="Times New Roman"/>
          <w:i/>
          <w:sz w:val="26"/>
          <w:szCs w:val="26"/>
          <w:u w:val="single"/>
        </w:rPr>
        <w:t>:</w:t>
      </w:r>
    </w:p>
    <w:p w:rsidR="004F0A3D" w:rsidRDefault="00B21AB4" w:rsidP="00400174">
      <w:pPr>
        <w:pStyle w:val="ListParagraph"/>
        <w:spacing w:line="360" w:lineRule="auto"/>
        <w:ind w:left="1800" w:firstLine="360"/>
        <w:jc w:val="both"/>
        <w:rPr>
          <w:rFonts w:ascii="Times New Roman" w:hAnsi="Times New Roman" w:cs="Times New Roman"/>
          <w:sz w:val="26"/>
          <w:szCs w:val="26"/>
        </w:rPr>
      </w:pPr>
      <w:r w:rsidRPr="00C331CC">
        <w:rPr>
          <w:rFonts w:ascii="Times New Roman" w:hAnsi="Times New Roman" w:cs="Times New Roman"/>
          <w:sz w:val="26"/>
          <w:szCs w:val="26"/>
        </w:rPr>
        <w:t>Kết thúc phiên được thực hiện bằng cách gửi bản tin “BYE”. Bản tin “BYE” được gửi trực tiếp từ một callee đến caller trừ khi một Proxy trên đường đi của yêu cầu “INVITE” chỉ ra rằng nó phải đi theo bằng cách sử dụng định tuyến bản ghi.</w:t>
      </w:r>
    </w:p>
    <w:p w:rsidR="00B21AB4" w:rsidRPr="004F0A3D" w:rsidRDefault="00B21AB4" w:rsidP="00400174">
      <w:pPr>
        <w:pStyle w:val="ListParagraph"/>
        <w:spacing w:line="360" w:lineRule="auto"/>
        <w:ind w:left="1800"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Bên muốn kết thúc phải gửi một yêu cầu “BYE” tới bên kia. Bên kia sẽ gửi lại một phúc đáp “200 OK” để xác nhận yêu cầu “BYE” và phiên chấm dứ</w:t>
      </w:r>
      <w:r w:rsidR="00D82092">
        <w:rPr>
          <w:rFonts w:ascii="Times New Roman" w:hAnsi="Times New Roman" w:cs="Times New Roman"/>
          <w:sz w:val="26"/>
          <w:szCs w:val="26"/>
        </w:rPr>
        <w:t>t.</w:t>
      </w:r>
    </w:p>
    <w:p w:rsidR="00BC3B05" w:rsidRDefault="00B21AB4" w:rsidP="00400174">
      <w:pPr>
        <w:pStyle w:val="ListParagraph"/>
        <w:numPr>
          <w:ilvl w:val="0"/>
          <w:numId w:val="46"/>
        </w:numPr>
        <w:spacing w:line="360" w:lineRule="auto"/>
        <w:jc w:val="both"/>
        <w:rPr>
          <w:rFonts w:ascii="Times New Roman" w:hAnsi="Times New Roman" w:cs="Times New Roman"/>
          <w:i/>
          <w:sz w:val="26"/>
          <w:szCs w:val="26"/>
          <w:u w:val="single"/>
        </w:rPr>
      </w:pPr>
      <w:r w:rsidRPr="00631F70">
        <w:rPr>
          <w:rFonts w:ascii="Times New Roman" w:hAnsi="Times New Roman" w:cs="Times New Roman"/>
          <w:i/>
          <w:sz w:val="26"/>
          <w:szCs w:val="26"/>
          <w:u w:val="single"/>
        </w:rPr>
        <w:t>Định tuyến bản ghi</w:t>
      </w:r>
      <w:r w:rsidR="00A6793E" w:rsidRPr="00631F70">
        <w:rPr>
          <w:rFonts w:ascii="Times New Roman" w:hAnsi="Times New Roman" w:cs="Times New Roman"/>
          <w:i/>
          <w:sz w:val="26"/>
          <w:szCs w:val="26"/>
          <w:u w:val="single"/>
        </w:rPr>
        <w:t>:</w:t>
      </w:r>
    </w:p>
    <w:p w:rsidR="00AE4DA5" w:rsidRDefault="00B21AB4" w:rsidP="00400174">
      <w:pPr>
        <w:pStyle w:val="ListParagraph"/>
        <w:spacing w:line="360" w:lineRule="auto"/>
        <w:ind w:left="1800" w:firstLine="360"/>
        <w:jc w:val="both"/>
        <w:rPr>
          <w:rFonts w:ascii="Times New Roman" w:hAnsi="Times New Roman" w:cs="Times New Roman"/>
          <w:sz w:val="26"/>
          <w:szCs w:val="26"/>
        </w:rPr>
      </w:pPr>
      <w:r w:rsidRPr="00BC3B05">
        <w:rPr>
          <w:rFonts w:ascii="Times New Roman" w:hAnsi="Times New Roman" w:cs="Times New Roman"/>
          <w:sz w:val="26"/>
          <w:szCs w:val="26"/>
        </w:rPr>
        <w:t xml:space="preserve">Tất cả yêu cầu trong một hội thoại mặc định được gửi trực tiếp từ một caller đến callee. Chỉ những yêu cầu ngoài một hội thoại là đi qua </w:t>
      </w:r>
      <w:r w:rsidRPr="00BC3B05">
        <w:rPr>
          <w:rFonts w:ascii="Times New Roman" w:hAnsi="Times New Roman" w:cs="Times New Roman"/>
          <w:sz w:val="26"/>
          <w:szCs w:val="26"/>
        </w:rPr>
        <w:lastRenderedPageBreak/>
        <w:t>cá proxy. Cách này làm cho mạng SIP mềm dẻo hơn bởi vì chỉ có một số nhỏ bản tin đến proxy.</w:t>
      </w:r>
    </w:p>
    <w:p w:rsidR="00955025" w:rsidRDefault="00B21AB4" w:rsidP="00400174">
      <w:pPr>
        <w:pStyle w:val="ListParagraph"/>
        <w:spacing w:line="360" w:lineRule="auto"/>
        <w:ind w:left="1800" w:firstLine="360"/>
        <w:jc w:val="both"/>
        <w:rPr>
          <w:rFonts w:ascii="Times New Roman" w:hAnsi="Times New Roman" w:cs="Times New Roman"/>
          <w:sz w:val="26"/>
          <w:szCs w:val="26"/>
        </w:rPr>
      </w:pPr>
      <w:r w:rsidRPr="00D84AEB">
        <w:rPr>
          <w:rFonts w:ascii="Times New Roman" w:hAnsi="Times New Roman" w:cs="Times New Roman"/>
          <w:sz w:val="26"/>
          <w:szCs w:val="26"/>
        </w:rPr>
        <w:t>Có những tình huống mà Proxy cần lưu lại đường đi của tất cả bản tin. Ví dụ Proxy điều khiển hộp NAT hoặc Proxy thực hiện tính cước cần phải lưu lại đường đi của yêu cầu “BYE”.</w:t>
      </w:r>
    </w:p>
    <w:p w:rsidR="00B21AB4" w:rsidRPr="00955025" w:rsidRDefault="00CC0E1A" w:rsidP="00400174">
      <w:pPr>
        <w:pStyle w:val="ListParagraph"/>
        <w:spacing w:line="360" w:lineRule="auto"/>
        <w:ind w:left="1800" w:firstLine="360"/>
        <w:jc w:val="both"/>
        <w:rPr>
          <w:rFonts w:ascii="Times New Roman" w:hAnsi="Times New Roman" w:cs="Times New Roman"/>
          <w:i/>
          <w:sz w:val="26"/>
          <w:szCs w:val="26"/>
          <w:u w:val="single"/>
        </w:rPr>
      </w:pPr>
      <w:r>
        <w:rPr>
          <w:rFonts w:ascii="Times New Roman" w:hAnsi="Times New Roman" w:cs="Times New Roman"/>
          <w:sz w:val="26"/>
          <w:szCs w:val="26"/>
        </w:rPr>
        <w:t>Trường hợp có</w:t>
      </w:r>
      <w:r w:rsidR="00B21AB4" w:rsidRPr="00D84AEB">
        <w:rPr>
          <w:rFonts w:ascii="Times New Roman" w:hAnsi="Times New Roman" w:cs="Times New Roman"/>
          <w:sz w:val="26"/>
          <w:szCs w:val="26"/>
        </w:rPr>
        <w:t xml:space="preserve"> định tuyến bàn ghi</w:t>
      </w:r>
      <w:r w:rsidR="001156BD">
        <w:rPr>
          <w:rFonts w:ascii="Times New Roman" w:hAnsi="Times New Roman" w:cs="Times New Roman"/>
          <w:sz w:val="26"/>
          <w:szCs w:val="26"/>
        </w:rPr>
        <w:t>:</w:t>
      </w:r>
    </w:p>
    <w:p w:rsidR="00D7075D" w:rsidRDefault="00B21AB4" w:rsidP="00400174">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4246">
          <v:shape id="_x0000_i1040" type="#_x0000_t75" style="width:313.5pt;height:213pt" o:ole="">
            <v:imagedata r:id="rId42" o:title=""/>
          </v:shape>
          <o:OLEObject Type="Embed" ProgID="Visio.Drawing.15" ShapeID="_x0000_i1040" DrawAspect="Content" ObjectID="_1481742499" r:id="rId43"/>
        </w:object>
      </w:r>
    </w:p>
    <w:p w:rsidR="00B21AB4" w:rsidRPr="00D7075D" w:rsidRDefault="00D7075D" w:rsidP="00400174">
      <w:pPr>
        <w:spacing w:line="360" w:lineRule="auto"/>
        <w:ind w:left="1854" w:firstLine="306"/>
        <w:rPr>
          <w:rFonts w:ascii="Times New Roman" w:hAnsi="Times New Roman" w:cs="Times New Roman"/>
        </w:rPr>
      </w:pPr>
      <w:r>
        <w:rPr>
          <w:rFonts w:ascii="Times New Roman" w:hAnsi="Times New Roman" w:cs="Times New Roman"/>
        </w:rPr>
        <w:t xml:space="preserve">Trường hợp </w:t>
      </w:r>
      <w:r>
        <w:rPr>
          <w:rFonts w:ascii="Times New Roman" w:hAnsi="Times New Roman" w:cs="Times New Roman"/>
          <w:sz w:val="26"/>
          <w:szCs w:val="26"/>
        </w:rPr>
        <w:t>k</w:t>
      </w:r>
      <w:r w:rsidR="00B21AB4" w:rsidRPr="00D84AEB">
        <w:rPr>
          <w:rFonts w:ascii="Times New Roman" w:hAnsi="Times New Roman" w:cs="Times New Roman"/>
          <w:sz w:val="26"/>
          <w:szCs w:val="26"/>
        </w:rPr>
        <w:t>hông có định tuyến bàn ghi</w:t>
      </w:r>
      <w:r w:rsidR="00DC16F2">
        <w:rPr>
          <w:rFonts w:ascii="Times New Roman" w:hAnsi="Times New Roman" w:cs="Times New Roman"/>
          <w:sz w:val="26"/>
          <w:szCs w:val="26"/>
        </w:rPr>
        <w:t>:</w:t>
      </w:r>
    </w:p>
    <w:p w:rsidR="00B21AB4" w:rsidRPr="00D84AEB" w:rsidRDefault="00B21AB4" w:rsidP="00400174">
      <w:pPr>
        <w:spacing w:line="360" w:lineRule="auto"/>
        <w:ind w:left="1134"/>
        <w:jc w:val="center"/>
        <w:rPr>
          <w:rFonts w:ascii="Times New Roman" w:hAnsi="Times New Roman" w:cs="Times New Roman"/>
          <w:sz w:val="26"/>
          <w:szCs w:val="26"/>
        </w:rPr>
      </w:pPr>
      <w:r w:rsidRPr="00D84AEB">
        <w:rPr>
          <w:rFonts w:ascii="Times New Roman" w:hAnsi="Times New Roman" w:cs="Times New Roman"/>
        </w:rPr>
        <w:object w:dxaOrig="6270" w:dyaOrig="3661">
          <v:shape id="_x0000_i1041" type="#_x0000_t75" style="width:313.5pt;height:183.75pt" o:ole="">
            <v:imagedata r:id="rId44" o:title=""/>
          </v:shape>
          <o:OLEObject Type="Embed" ProgID="Visio.Drawing.15" ShapeID="_x0000_i1041" DrawAspect="Content" ObjectID="_1481742500" r:id="rId45"/>
        </w:object>
      </w:r>
    </w:p>
    <w:p w:rsidR="009930F5" w:rsidRPr="00667540" w:rsidRDefault="009930F5" w:rsidP="00667540">
      <w:pPr>
        <w:pStyle w:val="Heading2"/>
        <w:rPr>
          <w:rStyle w:val="Heading2Char"/>
          <w:rFonts w:cs="Times New Roman"/>
          <w:color w:val="auto"/>
        </w:rPr>
      </w:pPr>
      <w:r w:rsidRPr="00667540">
        <w:rPr>
          <w:color w:val="auto"/>
        </w:rPr>
        <w:lastRenderedPageBreak/>
        <w:t xml:space="preserve">2.4 </w:t>
      </w:r>
      <w:r w:rsidR="00796C81" w:rsidRPr="00667540">
        <w:rPr>
          <w:color w:val="auto"/>
        </w:rPr>
        <w:tab/>
      </w:r>
      <w:r w:rsidRPr="00667540">
        <w:rPr>
          <w:rStyle w:val="Heading2Char"/>
          <w:rFonts w:cs="Times New Roman"/>
          <w:color w:val="auto"/>
        </w:rPr>
        <w:t>Thành phần Media:</w:t>
      </w:r>
    </w:p>
    <w:p w:rsidR="007A2487" w:rsidRPr="00D84AEB" w:rsidRDefault="007A2487" w:rsidP="00400174">
      <w:pPr>
        <w:spacing w:line="360" w:lineRule="auto"/>
        <w:rPr>
          <w:rFonts w:ascii="Times New Roman" w:hAnsi="Times New Roman" w:cs="Times New Roman"/>
        </w:rPr>
      </w:pPr>
    </w:p>
    <w:sectPr w:rsidR="007A2487" w:rsidRPr="00D84AEB" w:rsidSect="006A143E">
      <w:pgSz w:w="12240" w:h="15840"/>
      <w:pgMar w:top="1701" w:right="1134" w:bottom="1985"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
    <w:nsid w:val="042A63F3"/>
    <w:multiLevelType w:val="multilevel"/>
    <w:tmpl w:val="5AFE16A0"/>
    <w:lvl w:ilvl="0">
      <w:start w:val="2"/>
      <w:numFmt w:val="decimal"/>
      <w:lvlText w:val="%1"/>
      <w:lvlJc w:val="left"/>
      <w:pPr>
        <w:ind w:left="525" w:hanging="525"/>
      </w:pPr>
      <w:rPr>
        <w:rFonts w:hint="default"/>
      </w:rPr>
    </w:lvl>
    <w:lvl w:ilvl="1">
      <w:start w:val="2"/>
      <w:numFmt w:val="decimal"/>
      <w:lvlText w:val="%1.%2"/>
      <w:lvlJc w:val="left"/>
      <w:pPr>
        <w:ind w:left="787" w:hanging="525"/>
      </w:pPr>
      <w:rPr>
        <w:rFonts w:hint="default"/>
      </w:rPr>
    </w:lvl>
    <w:lvl w:ilvl="2">
      <w:start w:val="6"/>
      <w:numFmt w:val="decimal"/>
      <w:lvlText w:val="%1.%2.%3"/>
      <w:lvlJc w:val="left"/>
      <w:pPr>
        <w:ind w:left="1244" w:hanging="720"/>
      </w:pPr>
      <w:rPr>
        <w:rFonts w:hint="default"/>
      </w:rPr>
    </w:lvl>
    <w:lvl w:ilvl="3">
      <w:start w:val="1"/>
      <w:numFmt w:val="decimal"/>
      <w:lvlText w:val="%1.%2.%3.%4"/>
      <w:lvlJc w:val="left"/>
      <w:pPr>
        <w:ind w:left="1506" w:hanging="720"/>
      </w:pPr>
      <w:rPr>
        <w:rFonts w:hint="default"/>
      </w:rPr>
    </w:lvl>
    <w:lvl w:ilvl="4">
      <w:start w:val="1"/>
      <w:numFmt w:val="decimal"/>
      <w:lvlText w:val="%1.%2.%3.%4.%5"/>
      <w:lvlJc w:val="left"/>
      <w:pPr>
        <w:ind w:left="2128" w:hanging="1080"/>
      </w:pPr>
      <w:rPr>
        <w:rFonts w:hint="default"/>
      </w:rPr>
    </w:lvl>
    <w:lvl w:ilvl="5">
      <w:start w:val="1"/>
      <w:numFmt w:val="decimal"/>
      <w:lvlText w:val="%1.%2.%3.%4.%5.%6"/>
      <w:lvlJc w:val="left"/>
      <w:pPr>
        <w:ind w:left="2750" w:hanging="1440"/>
      </w:pPr>
      <w:rPr>
        <w:rFonts w:hint="default"/>
      </w:rPr>
    </w:lvl>
    <w:lvl w:ilvl="6">
      <w:start w:val="1"/>
      <w:numFmt w:val="decimal"/>
      <w:lvlText w:val="%1.%2.%3.%4.%5.%6.%7"/>
      <w:lvlJc w:val="left"/>
      <w:pPr>
        <w:ind w:left="3012" w:hanging="1440"/>
      </w:pPr>
      <w:rPr>
        <w:rFonts w:hint="default"/>
      </w:rPr>
    </w:lvl>
    <w:lvl w:ilvl="7">
      <w:start w:val="1"/>
      <w:numFmt w:val="decimal"/>
      <w:lvlText w:val="%1.%2.%3.%4.%5.%6.%7.%8"/>
      <w:lvlJc w:val="left"/>
      <w:pPr>
        <w:ind w:left="3634" w:hanging="1800"/>
      </w:pPr>
      <w:rPr>
        <w:rFonts w:hint="default"/>
      </w:rPr>
    </w:lvl>
    <w:lvl w:ilvl="8">
      <w:start w:val="1"/>
      <w:numFmt w:val="decimal"/>
      <w:lvlText w:val="%1.%2.%3.%4.%5.%6.%7.%8.%9"/>
      <w:lvlJc w:val="left"/>
      <w:pPr>
        <w:ind w:left="3896" w:hanging="1800"/>
      </w:pPr>
      <w:rPr>
        <w:rFonts w:hint="default"/>
      </w:rPr>
    </w:lvl>
  </w:abstractNum>
  <w:abstractNum w:abstractNumId="5">
    <w:nsid w:val="08FA2121"/>
    <w:multiLevelType w:val="hybridMultilevel"/>
    <w:tmpl w:val="4B3A59E6"/>
    <w:lvl w:ilvl="0" w:tplc="D2E4086A">
      <w:start w:val="1"/>
      <w:numFmt w:val="lowerLetter"/>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9646A10"/>
    <w:multiLevelType w:val="hybridMultilevel"/>
    <w:tmpl w:val="8432195C"/>
    <w:lvl w:ilvl="0" w:tplc="473630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0EF16D19"/>
    <w:multiLevelType w:val="multilevel"/>
    <w:tmpl w:val="4A02A02C"/>
    <w:lvl w:ilvl="0">
      <w:start w:val="2"/>
      <w:numFmt w:val="decimal"/>
      <w:lvlText w:val="%1"/>
      <w:lvlJc w:val="left"/>
      <w:pPr>
        <w:ind w:left="525" w:hanging="525"/>
      </w:pPr>
      <w:rPr>
        <w:rFonts w:hint="default"/>
      </w:rPr>
    </w:lvl>
    <w:lvl w:ilvl="1">
      <w:start w:val="2"/>
      <w:numFmt w:val="decimal"/>
      <w:lvlText w:val="%1.%2"/>
      <w:lvlJc w:val="left"/>
      <w:pPr>
        <w:ind w:left="705" w:hanging="525"/>
      </w:pPr>
      <w:rPr>
        <w:rFonts w:hint="default"/>
      </w:rPr>
    </w:lvl>
    <w:lvl w:ilvl="2">
      <w:start w:val="4"/>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8">
    <w:nsid w:val="123A7D26"/>
    <w:multiLevelType w:val="hybridMultilevel"/>
    <w:tmpl w:val="C2805D9C"/>
    <w:lvl w:ilvl="0" w:tplc="6832CB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7F1248F"/>
    <w:multiLevelType w:val="hybridMultilevel"/>
    <w:tmpl w:val="1DB04B7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0">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A54437B"/>
    <w:multiLevelType w:val="multilevel"/>
    <w:tmpl w:val="F83A6898"/>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8"/>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2">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4">
    <w:nsid w:val="210B673C"/>
    <w:multiLevelType w:val="hybridMultilevel"/>
    <w:tmpl w:val="7D44056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5">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nsid w:val="25C81906"/>
    <w:multiLevelType w:val="hybridMultilevel"/>
    <w:tmpl w:val="A178DF96"/>
    <w:lvl w:ilvl="0" w:tplc="30BE3A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33480C8D"/>
    <w:multiLevelType w:val="multilevel"/>
    <w:tmpl w:val="6D028630"/>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2">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4">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A6D24EB"/>
    <w:multiLevelType w:val="hybridMultilevel"/>
    <w:tmpl w:val="A7526164"/>
    <w:lvl w:ilvl="0" w:tplc="B9161C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966B3E"/>
    <w:multiLevelType w:val="hybridMultilevel"/>
    <w:tmpl w:val="632284D8"/>
    <w:lvl w:ilvl="0" w:tplc="1D2EB4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49E775ED"/>
    <w:multiLevelType w:val="hybridMultilevel"/>
    <w:tmpl w:val="E766FA60"/>
    <w:lvl w:ilvl="0" w:tplc="9B7A1466">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2">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33">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5">
    <w:nsid w:val="59100884"/>
    <w:multiLevelType w:val="multilevel"/>
    <w:tmpl w:val="D4A2C1FC"/>
    <w:lvl w:ilvl="0">
      <w:start w:val="2"/>
      <w:numFmt w:val="decimal"/>
      <w:lvlText w:val="%1."/>
      <w:lvlJc w:val="left"/>
      <w:pPr>
        <w:ind w:left="615" w:hanging="61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36">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5EAE0C87"/>
    <w:multiLevelType w:val="hybridMultilevel"/>
    <w:tmpl w:val="8B0A648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67BF5D9B"/>
    <w:multiLevelType w:val="multilevel"/>
    <w:tmpl w:val="33BC42B0"/>
    <w:lvl w:ilvl="0">
      <w:start w:val="1"/>
      <w:numFmt w:val="decimal"/>
      <w:lvlText w:val="%1."/>
      <w:lvlJc w:val="left"/>
      <w:pPr>
        <w:ind w:left="375" w:hanging="37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6D3D02F2"/>
    <w:multiLevelType w:val="hybridMultilevel"/>
    <w:tmpl w:val="D76861F8"/>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2">
    <w:nsid w:val="7227076D"/>
    <w:multiLevelType w:val="hybridMultilevel"/>
    <w:tmpl w:val="D7D6D074"/>
    <w:lvl w:ilvl="0" w:tplc="0CEAC8E0">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3">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7F4146C8"/>
    <w:multiLevelType w:val="multilevel"/>
    <w:tmpl w:val="DA22EDBE"/>
    <w:lvl w:ilvl="0">
      <w:start w:val="2"/>
      <w:numFmt w:val="decimal"/>
      <w:lvlText w:val="%1"/>
      <w:lvlJc w:val="left"/>
      <w:pPr>
        <w:ind w:left="525" w:hanging="525"/>
      </w:pPr>
      <w:rPr>
        <w:rFonts w:hint="default"/>
      </w:rPr>
    </w:lvl>
    <w:lvl w:ilvl="1">
      <w:start w:val="1"/>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45">
    <w:nsid w:val="7F734260"/>
    <w:multiLevelType w:val="hybridMultilevel"/>
    <w:tmpl w:val="B900D4F8"/>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36"/>
  </w:num>
  <w:num w:numId="3">
    <w:abstractNumId w:val="15"/>
  </w:num>
  <w:num w:numId="4">
    <w:abstractNumId w:val="32"/>
  </w:num>
  <w:num w:numId="5">
    <w:abstractNumId w:val="40"/>
  </w:num>
  <w:num w:numId="6">
    <w:abstractNumId w:val="0"/>
  </w:num>
  <w:num w:numId="7">
    <w:abstractNumId w:val="43"/>
  </w:num>
  <w:num w:numId="8">
    <w:abstractNumId w:val="13"/>
  </w:num>
  <w:num w:numId="9">
    <w:abstractNumId w:val="10"/>
  </w:num>
  <w:num w:numId="10">
    <w:abstractNumId w:val="27"/>
  </w:num>
  <w:num w:numId="11">
    <w:abstractNumId w:val="17"/>
  </w:num>
  <w:num w:numId="12">
    <w:abstractNumId w:val="45"/>
  </w:num>
  <w:num w:numId="13">
    <w:abstractNumId w:val="37"/>
  </w:num>
  <w:num w:numId="14">
    <w:abstractNumId w:val="12"/>
  </w:num>
  <w:num w:numId="15">
    <w:abstractNumId w:val="2"/>
  </w:num>
  <w:num w:numId="16">
    <w:abstractNumId w:val="34"/>
  </w:num>
  <w:num w:numId="17">
    <w:abstractNumId w:val="16"/>
  </w:num>
  <w:num w:numId="18">
    <w:abstractNumId w:val="20"/>
  </w:num>
  <w:num w:numId="19">
    <w:abstractNumId w:val="33"/>
  </w:num>
  <w:num w:numId="20">
    <w:abstractNumId w:val="30"/>
  </w:num>
  <w:num w:numId="21">
    <w:abstractNumId w:val="38"/>
  </w:num>
  <w:num w:numId="22">
    <w:abstractNumId w:val="3"/>
  </w:num>
  <w:num w:numId="23">
    <w:abstractNumId w:val="19"/>
  </w:num>
  <w:num w:numId="24">
    <w:abstractNumId w:val="18"/>
  </w:num>
  <w:num w:numId="25">
    <w:abstractNumId w:val="23"/>
  </w:num>
  <w:num w:numId="26">
    <w:abstractNumId w:val="31"/>
  </w:num>
  <w:num w:numId="27">
    <w:abstractNumId w:val="24"/>
  </w:num>
  <w:num w:numId="28">
    <w:abstractNumId w:val="7"/>
  </w:num>
  <w:num w:numId="29">
    <w:abstractNumId w:val="4"/>
  </w:num>
  <w:num w:numId="30">
    <w:abstractNumId w:val="29"/>
  </w:num>
  <w:num w:numId="31">
    <w:abstractNumId w:val="6"/>
  </w:num>
  <w:num w:numId="32">
    <w:abstractNumId w:val="26"/>
  </w:num>
  <w:num w:numId="33">
    <w:abstractNumId w:val="22"/>
  </w:num>
  <w:num w:numId="34">
    <w:abstractNumId w:val="44"/>
  </w:num>
  <w:num w:numId="35">
    <w:abstractNumId w:val="14"/>
  </w:num>
  <w:num w:numId="36">
    <w:abstractNumId w:val="35"/>
  </w:num>
  <w:num w:numId="37">
    <w:abstractNumId w:val="41"/>
  </w:num>
  <w:num w:numId="38">
    <w:abstractNumId w:val="9"/>
  </w:num>
  <w:num w:numId="39">
    <w:abstractNumId w:val="39"/>
  </w:num>
  <w:num w:numId="40">
    <w:abstractNumId w:val="42"/>
  </w:num>
  <w:num w:numId="41">
    <w:abstractNumId w:val="21"/>
  </w:num>
  <w:num w:numId="42">
    <w:abstractNumId w:val="25"/>
  </w:num>
  <w:num w:numId="43">
    <w:abstractNumId w:val="5"/>
  </w:num>
  <w:num w:numId="44">
    <w:abstractNumId w:val="28"/>
  </w:num>
  <w:num w:numId="45">
    <w:abstractNumId w:val="11"/>
  </w:num>
  <w:num w:numId="4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025FE"/>
    <w:rsid w:val="00002AF5"/>
    <w:rsid w:val="00010EDB"/>
    <w:rsid w:val="00016022"/>
    <w:rsid w:val="0002390C"/>
    <w:rsid w:val="000429EF"/>
    <w:rsid w:val="00066DEC"/>
    <w:rsid w:val="00071CE6"/>
    <w:rsid w:val="00081468"/>
    <w:rsid w:val="0008797A"/>
    <w:rsid w:val="000A14CA"/>
    <w:rsid w:val="000A392A"/>
    <w:rsid w:val="000B7475"/>
    <w:rsid w:val="000C330C"/>
    <w:rsid w:val="000C5490"/>
    <w:rsid w:val="000D09F4"/>
    <w:rsid w:val="000D5EAC"/>
    <w:rsid w:val="000E08A6"/>
    <w:rsid w:val="000E1B92"/>
    <w:rsid w:val="000E71E6"/>
    <w:rsid w:val="000F4677"/>
    <w:rsid w:val="00101B26"/>
    <w:rsid w:val="0010321E"/>
    <w:rsid w:val="00104949"/>
    <w:rsid w:val="001156BD"/>
    <w:rsid w:val="001203CB"/>
    <w:rsid w:val="00122991"/>
    <w:rsid w:val="00123962"/>
    <w:rsid w:val="00127189"/>
    <w:rsid w:val="00130171"/>
    <w:rsid w:val="001315D8"/>
    <w:rsid w:val="00133083"/>
    <w:rsid w:val="00160A7C"/>
    <w:rsid w:val="0016470A"/>
    <w:rsid w:val="0017578F"/>
    <w:rsid w:val="0018233E"/>
    <w:rsid w:val="00185158"/>
    <w:rsid w:val="00196D84"/>
    <w:rsid w:val="001A290D"/>
    <w:rsid w:val="001A3BB2"/>
    <w:rsid w:val="001A634D"/>
    <w:rsid w:val="001B723A"/>
    <w:rsid w:val="001C356B"/>
    <w:rsid w:val="001C5A55"/>
    <w:rsid w:val="001C5DDD"/>
    <w:rsid w:val="001D5F3E"/>
    <w:rsid w:val="001E64A6"/>
    <w:rsid w:val="00202A90"/>
    <w:rsid w:val="00202BD9"/>
    <w:rsid w:val="0021340C"/>
    <w:rsid w:val="00235D72"/>
    <w:rsid w:val="00242F2C"/>
    <w:rsid w:val="002479DE"/>
    <w:rsid w:val="00257E20"/>
    <w:rsid w:val="00272FD2"/>
    <w:rsid w:val="00273400"/>
    <w:rsid w:val="0027745C"/>
    <w:rsid w:val="002843A4"/>
    <w:rsid w:val="00285A73"/>
    <w:rsid w:val="002A2AD9"/>
    <w:rsid w:val="002E113B"/>
    <w:rsid w:val="002F3ED2"/>
    <w:rsid w:val="00341EB7"/>
    <w:rsid w:val="00343D0F"/>
    <w:rsid w:val="0034514B"/>
    <w:rsid w:val="003478BC"/>
    <w:rsid w:val="00350650"/>
    <w:rsid w:val="00352F8A"/>
    <w:rsid w:val="0035586D"/>
    <w:rsid w:val="00355FC8"/>
    <w:rsid w:val="003746A8"/>
    <w:rsid w:val="0037611E"/>
    <w:rsid w:val="00381908"/>
    <w:rsid w:val="00391B5F"/>
    <w:rsid w:val="003C551E"/>
    <w:rsid w:val="003C7DA1"/>
    <w:rsid w:val="003D3801"/>
    <w:rsid w:val="003D773F"/>
    <w:rsid w:val="003E1792"/>
    <w:rsid w:val="003E1AA7"/>
    <w:rsid w:val="003E35F5"/>
    <w:rsid w:val="003E7FE2"/>
    <w:rsid w:val="003F7A6E"/>
    <w:rsid w:val="00400174"/>
    <w:rsid w:val="00401A21"/>
    <w:rsid w:val="00402F10"/>
    <w:rsid w:val="00416805"/>
    <w:rsid w:val="00425A38"/>
    <w:rsid w:val="00426520"/>
    <w:rsid w:val="00436CFD"/>
    <w:rsid w:val="00437768"/>
    <w:rsid w:val="00440FE9"/>
    <w:rsid w:val="00441D2F"/>
    <w:rsid w:val="004436D1"/>
    <w:rsid w:val="00457751"/>
    <w:rsid w:val="004628E3"/>
    <w:rsid w:val="00466503"/>
    <w:rsid w:val="00471E01"/>
    <w:rsid w:val="00473E01"/>
    <w:rsid w:val="00475BE6"/>
    <w:rsid w:val="00477CC4"/>
    <w:rsid w:val="004A4FA1"/>
    <w:rsid w:val="004A69D2"/>
    <w:rsid w:val="004D2234"/>
    <w:rsid w:val="004D3E11"/>
    <w:rsid w:val="004D5923"/>
    <w:rsid w:val="004E126E"/>
    <w:rsid w:val="004F0A3D"/>
    <w:rsid w:val="004F295E"/>
    <w:rsid w:val="004F7A61"/>
    <w:rsid w:val="00511BD6"/>
    <w:rsid w:val="00513D28"/>
    <w:rsid w:val="00520DD2"/>
    <w:rsid w:val="00523BFA"/>
    <w:rsid w:val="00535860"/>
    <w:rsid w:val="00540915"/>
    <w:rsid w:val="00541429"/>
    <w:rsid w:val="0054654C"/>
    <w:rsid w:val="005546A2"/>
    <w:rsid w:val="00561137"/>
    <w:rsid w:val="00561F7E"/>
    <w:rsid w:val="00581FB7"/>
    <w:rsid w:val="0058387E"/>
    <w:rsid w:val="0059321F"/>
    <w:rsid w:val="005A3DB1"/>
    <w:rsid w:val="005A5FD7"/>
    <w:rsid w:val="005B1B7B"/>
    <w:rsid w:val="005D6E41"/>
    <w:rsid w:val="005E0B02"/>
    <w:rsid w:val="005E2DB0"/>
    <w:rsid w:val="005F5246"/>
    <w:rsid w:val="00600A9F"/>
    <w:rsid w:val="006259F9"/>
    <w:rsid w:val="00631F70"/>
    <w:rsid w:val="006346C6"/>
    <w:rsid w:val="006359ED"/>
    <w:rsid w:val="00643B64"/>
    <w:rsid w:val="00656056"/>
    <w:rsid w:val="00667540"/>
    <w:rsid w:val="0068193A"/>
    <w:rsid w:val="00686631"/>
    <w:rsid w:val="00691005"/>
    <w:rsid w:val="006A5294"/>
    <w:rsid w:val="006B6055"/>
    <w:rsid w:val="006C5B13"/>
    <w:rsid w:val="006F75DA"/>
    <w:rsid w:val="007033E1"/>
    <w:rsid w:val="00704C23"/>
    <w:rsid w:val="00705D91"/>
    <w:rsid w:val="0071028F"/>
    <w:rsid w:val="007174FB"/>
    <w:rsid w:val="00727B50"/>
    <w:rsid w:val="007316A5"/>
    <w:rsid w:val="00731FAC"/>
    <w:rsid w:val="007321B5"/>
    <w:rsid w:val="0073244E"/>
    <w:rsid w:val="007340DC"/>
    <w:rsid w:val="00734B97"/>
    <w:rsid w:val="00736D75"/>
    <w:rsid w:val="00736F02"/>
    <w:rsid w:val="00740D1D"/>
    <w:rsid w:val="0075635B"/>
    <w:rsid w:val="00756B43"/>
    <w:rsid w:val="007635B8"/>
    <w:rsid w:val="0077344D"/>
    <w:rsid w:val="00773554"/>
    <w:rsid w:val="00777A04"/>
    <w:rsid w:val="00782703"/>
    <w:rsid w:val="007829AF"/>
    <w:rsid w:val="00796C81"/>
    <w:rsid w:val="007A2487"/>
    <w:rsid w:val="007A4402"/>
    <w:rsid w:val="007A64B1"/>
    <w:rsid w:val="007A689F"/>
    <w:rsid w:val="007B5010"/>
    <w:rsid w:val="007B5EB3"/>
    <w:rsid w:val="007F284C"/>
    <w:rsid w:val="00801D24"/>
    <w:rsid w:val="00805F97"/>
    <w:rsid w:val="00811944"/>
    <w:rsid w:val="00820D03"/>
    <w:rsid w:val="00854876"/>
    <w:rsid w:val="0086402F"/>
    <w:rsid w:val="00871653"/>
    <w:rsid w:val="00875E2F"/>
    <w:rsid w:val="00876CA0"/>
    <w:rsid w:val="008910C4"/>
    <w:rsid w:val="00894C90"/>
    <w:rsid w:val="00897A78"/>
    <w:rsid w:val="008A3974"/>
    <w:rsid w:val="008A5617"/>
    <w:rsid w:val="008B1BDC"/>
    <w:rsid w:val="008E52B9"/>
    <w:rsid w:val="008E53B4"/>
    <w:rsid w:val="008F221A"/>
    <w:rsid w:val="009028D5"/>
    <w:rsid w:val="00903E3F"/>
    <w:rsid w:val="009210E3"/>
    <w:rsid w:val="00922C79"/>
    <w:rsid w:val="00930551"/>
    <w:rsid w:val="00931FB5"/>
    <w:rsid w:val="00944975"/>
    <w:rsid w:val="00955025"/>
    <w:rsid w:val="0095622F"/>
    <w:rsid w:val="00956997"/>
    <w:rsid w:val="00965E7B"/>
    <w:rsid w:val="00970879"/>
    <w:rsid w:val="00971EBD"/>
    <w:rsid w:val="00976027"/>
    <w:rsid w:val="0098165D"/>
    <w:rsid w:val="00983CF5"/>
    <w:rsid w:val="00990662"/>
    <w:rsid w:val="00990D86"/>
    <w:rsid w:val="009930F5"/>
    <w:rsid w:val="00994541"/>
    <w:rsid w:val="00997B1F"/>
    <w:rsid w:val="009A7480"/>
    <w:rsid w:val="009C6873"/>
    <w:rsid w:val="009D0B17"/>
    <w:rsid w:val="009E7DF7"/>
    <w:rsid w:val="009F3CF3"/>
    <w:rsid w:val="009F73EE"/>
    <w:rsid w:val="00A0238D"/>
    <w:rsid w:val="00A10A6D"/>
    <w:rsid w:val="00A20280"/>
    <w:rsid w:val="00A25D4F"/>
    <w:rsid w:val="00A32C1D"/>
    <w:rsid w:val="00A35465"/>
    <w:rsid w:val="00A364BB"/>
    <w:rsid w:val="00A51767"/>
    <w:rsid w:val="00A51DA2"/>
    <w:rsid w:val="00A61666"/>
    <w:rsid w:val="00A66794"/>
    <w:rsid w:val="00A6793E"/>
    <w:rsid w:val="00A746A5"/>
    <w:rsid w:val="00A75513"/>
    <w:rsid w:val="00A776D3"/>
    <w:rsid w:val="00A811B0"/>
    <w:rsid w:val="00A861F5"/>
    <w:rsid w:val="00A87067"/>
    <w:rsid w:val="00A92649"/>
    <w:rsid w:val="00AA3999"/>
    <w:rsid w:val="00AA4C6C"/>
    <w:rsid w:val="00AA5566"/>
    <w:rsid w:val="00AA5CA3"/>
    <w:rsid w:val="00AB268A"/>
    <w:rsid w:val="00AB2907"/>
    <w:rsid w:val="00AC3375"/>
    <w:rsid w:val="00AC4F25"/>
    <w:rsid w:val="00AD507B"/>
    <w:rsid w:val="00AD6CAC"/>
    <w:rsid w:val="00AE4D1C"/>
    <w:rsid w:val="00AE4DA5"/>
    <w:rsid w:val="00AE6852"/>
    <w:rsid w:val="00AF07E6"/>
    <w:rsid w:val="00AF188A"/>
    <w:rsid w:val="00AF53A4"/>
    <w:rsid w:val="00B02A2F"/>
    <w:rsid w:val="00B037FA"/>
    <w:rsid w:val="00B14A85"/>
    <w:rsid w:val="00B21AB4"/>
    <w:rsid w:val="00B24FAB"/>
    <w:rsid w:val="00B25D6D"/>
    <w:rsid w:val="00B31526"/>
    <w:rsid w:val="00B37ABD"/>
    <w:rsid w:val="00B54565"/>
    <w:rsid w:val="00B56563"/>
    <w:rsid w:val="00B57BD3"/>
    <w:rsid w:val="00B66263"/>
    <w:rsid w:val="00B777FF"/>
    <w:rsid w:val="00B80242"/>
    <w:rsid w:val="00B8049D"/>
    <w:rsid w:val="00B84AB3"/>
    <w:rsid w:val="00B955A4"/>
    <w:rsid w:val="00BB1E64"/>
    <w:rsid w:val="00BB6F23"/>
    <w:rsid w:val="00BC3B05"/>
    <w:rsid w:val="00BD2AE4"/>
    <w:rsid w:val="00C02912"/>
    <w:rsid w:val="00C12E1B"/>
    <w:rsid w:val="00C24473"/>
    <w:rsid w:val="00C3028A"/>
    <w:rsid w:val="00C31B47"/>
    <w:rsid w:val="00C325DD"/>
    <w:rsid w:val="00C331CC"/>
    <w:rsid w:val="00C52660"/>
    <w:rsid w:val="00C63528"/>
    <w:rsid w:val="00C767E2"/>
    <w:rsid w:val="00C95F24"/>
    <w:rsid w:val="00C9757D"/>
    <w:rsid w:val="00CA2F5B"/>
    <w:rsid w:val="00CA3A8C"/>
    <w:rsid w:val="00CB1215"/>
    <w:rsid w:val="00CB6B71"/>
    <w:rsid w:val="00CC0571"/>
    <w:rsid w:val="00CC0E1A"/>
    <w:rsid w:val="00CD2EE0"/>
    <w:rsid w:val="00CD6160"/>
    <w:rsid w:val="00CE1AC2"/>
    <w:rsid w:val="00CE26ED"/>
    <w:rsid w:val="00CE3CE6"/>
    <w:rsid w:val="00CE7CAC"/>
    <w:rsid w:val="00D03220"/>
    <w:rsid w:val="00D1083A"/>
    <w:rsid w:val="00D16E31"/>
    <w:rsid w:val="00D20C71"/>
    <w:rsid w:val="00D223EE"/>
    <w:rsid w:val="00D403DE"/>
    <w:rsid w:val="00D55283"/>
    <w:rsid w:val="00D64618"/>
    <w:rsid w:val="00D66BD7"/>
    <w:rsid w:val="00D7075D"/>
    <w:rsid w:val="00D82092"/>
    <w:rsid w:val="00D84AEB"/>
    <w:rsid w:val="00D850FF"/>
    <w:rsid w:val="00D85B95"/>
    <w:rsid w:val="00DA08E0"/>
    <w:rsid w:val="00DA61F5"/>
    <w:rsid w:val="00DB1FCF"/>
    <w:rsid w:val="00DC16F2"/>
    <w:rsid w:val="00DC5D60"/>
    <w:rsid w:val="00DC6D0A"/>
    <w:rsid w:val="00DD07DC"/>
    <w:rsid w:val="00DE0ACF"/>
    <w:rsid w:val="00DE4E67"/>
    <w:rsid w:val="00DE637B"/>
    <w:rsid w:val="00DF0180"/>
    <w:rsid w:val="00DF33E8"/>
    <w:rsid w:val="00DF493A"/>
    <w:rsid w:val="00E007F9"/>
    <w:rsid w:val="00E04097"/>
    <w:rsid w:val="00E13539"/>
    <w:rsid w:val="00E218F8"/>
    <w:rsid w:val="00E416F2"/>
    <w:rsid w:val="00E4308F"/>
    <w:rsid w:val="00E635C9"/>
    <w:rsid w:val="00E745CF"/>
    <w:rsid w:val="00E84746"/>
    <w:rsid w:val="00E90C62"/>
    <w:rsid w:val="00EC135D"/>
    <w:rsid w:val="00EC2B19"/>
    <w:rsid w:val="00ED2848"/>
    <w:rsid w:val="00EF71E3"/>
    <w:rsid w:val="00F11FC5"/>
    <w:rsid w:val="00F13218"/>
    <w:rsid w:val="00F16C3E"/>
    <w:rsid w:val="00F22B5C"/>
    <w:rsid w:val="00F277B5"/>
    <w:rsid w:val="00F30D71"/>
    <w:rsid w:val="00F343E0"/>
    <w:rsid w:val="00F37DF4"/>
    <w:rsid w:val="00F45F95"/>
    <w:rsid w:val="00F52CE8"/>
    <w:rsid w:val="00F57829"/>
    <w:rsid w:val="00F730AF"/>
    <w:rsid w:val="00F73DC2"/>
    <w:rsid w:val="00F90D4B"/>
    <w:rsid w:val="00F90EE8"/>
    <w:rsid w:val="00F93E55"/>
    <w:rsid w:val="00F954E1"/>
    <w:rsid w:val="00F965F9"/>
    <w:rsid w:val="00FD0505"/>
    <w:rsid w:val="00FD2DD5"/>
    <w:rsid w:val="00FE064D"/>
    <w:rsid w:val="00FF2EFF"/>
    <w:rsid w:val="00FF73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spacing w:before="40" w:after="0"/>
      <w:outlineLvl w:val="2"/>
    </w:pPr>
    <w:rPr>
      <w:rFonts w:ascii="Times New Roman" w:eastAsiaTheme="majorEastAsia" w:hAnsi="Times New Roman" w:cstheme="majorBidi"/>
      <w:color w:val="1F4D78" w:themeColor="accent1" w:themeShade="7F"/>
      <w:sz w:val="26"/>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 w:type="paragraph" w:customStyle="1" w:styleId="Normal-table">
    <w:name w:val="Normal-table"/>
    <w:basedOn w:val="Normal"/>
    <w:link w:val="Normal-tableChar"/>
    <w:qFormat/>
    <w:rsid w:val="004D3E11"/>
    <w:pPr>
      <w:spacing w:after="0" w:line="240" w:lineRule="auto"/>
      <w:jc w:val="both"/>
    </w:pPr>
    <w:rPr>
      <w:rFonts w:ascii="Times New Roman" w:eastAsia="Calibri" w:hAnsi="Times New Roman" w:cs="Times New Roman"/>
      <w:sz w:val="26"/>
    </w:rPr>
  </w:style>
  <w:style w:type="character" w:customStyle="1" w:styleId="Normal-tableChar">
    <w:name w:val="Normal-table Char"/>
    <w:link w:val="Normal-table"/>
    <w:rsid w:val="004D3E11"/>
    <w:rPr>
      <w:rFonts w:ascii="Times New Roman" w:eastAsia="Calibri" w:hAnsi="Times New Roman" w:cs="Times New Roman"/>
      <w:sz w:val="26"/>
    </w:rPr>
  </w:style>
  <w:style w:type="character" w:styleId="Hyperlink">
    <w:name w:val="Hyperlink"/>
    <w:basedOn w:val="DefaultParagraphFont"/>
    <w:uiPriority w:val="99"/>
    <w:unhideWhenUsed/>
    <w:rsid w:val="00740D1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386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Drawing444.vsdx"/><Relationship Id="rId21" Type="http://schemas.openxmlformats.org/officeDocument/2006/relationships/oleObject" Target="embeddings/oleObject7.bin"/><Relationship Id="rId34" Type="http://schemas.openxmlformats.org/officeDocument/2006/relationships/hyperlink" Target="sip:binh@a.com" TargetMode="External"/><Relationship Id="rId42" Type="http://schemas.openxmlformats.org/officeDocument/2006/relationships/image" Target="media/image20.emf"/><Relationship Id="rId47" Type="http://schemas.openxmlformats.org/officeDocument/2006/relationships/theme" Target="theme/theme1.xml"/><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package" Target="embeddings/Microsoft_Visio_Drawing333.vsdx"/><Relationship Id="rId40" Type="http://schemas.openxmlformats.org/officeDocument/2006/relationships/image" Target="media/image19.emf"/><Relationship Id="rId45" Type="http://schemas.openxmlformats.org/officeDocument/2006/relationships/package" Target="embeddings/Microsoft_Visio_Drawing777.vsdx"/><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gif"/><Relationship Id="rId36" Type="http://schemas.openxmlformats.org/officeDocument/2006/relationships/image" Target="media/image17.emf"/><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package" Target="embeddings/Microsoft_Visio_Drawing111.vsdx"/><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hyperlink" Target="sip:sang@b.com" TargetMode="External"/><Relationship Id="rId43" Type="http://schemas.openxmlformats.org/officeDocument/2006/relationships/package" Target="embeddings/Microsoft_Visio_Drawing666.vsdx"/><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package" Target="embeddings/Microsoft_Visio_Drawing222.vsdx"/><Relationship Id="rId38" Type="http://schemas.openxmlformats.org/officeDocument/2006/relationships/image" Target="media/image18.emf"/><Relationship Id="rId46" Type="http://schemas.openxmlformats.org/officeDocument/2006/relationships/fontTable" Target="fontTable.xml"/><Relationship Id="rId20" Type="http://schemas.openxmlformats.org/officeDocument/2006/relationships/image" Target="media/image9.emf"/><Relationship Id="rId41" Type="http://schemas.openxmlformats.org/officeDocument/2006/relationships/package" Target="embeddings/Microsoft_Visio_Drawing55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3FB58-254C-41BE-85F1-E406B48FC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60</Pages>
  <Words>9408</Words>
  <Characters>53628</Characters>
  <Application>Microsoft Office Word</Application>
  <DocSecurity>0</DocSecurity>
  <Lines>446</Lines>
  <Paragraphs>125</Paragraphs>
  <ScaleCrop>false</ScaleCrop>
  <Company/>
  <LinksUpToDate>false</LinksUpToDate>
  <CharactersWithSpaces>62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392</cp:revision>
  <dcterms:created xsi:type="dcterms:W3CDTF">2015-01-02T10:09:00Z</dcterms:created>
  <dcterms:modified xsi:type="dcterms:W3CDTF">2015-01-02T15:17:00Z</dcterms:modified>
</cp:coreProperties>
</file>